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136F" w:rsidRPr="009E44F6" w:rsidRDefault="00DE136F" w:rsidP="00DE136F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E44F6">
        <w:rPr>
          <w:rFonts w:ascii="Times New Roman" w:hAnsi="Times New Roman" w:cs="Times New Roman"/>
          <w:b/>
          <w:bCs/>
          <w:sz w:val="28"/>
          <w:szCs w:val="28"/>
        </w:rPr>
        <w:t>МІНІСТЕРСТВО ОСВІТИ І НАУКИ УКРАЇНИ</w:t>
      </w:r>
    </w:p>
    <w:p w:rsidR="00DE136F" w:rsidRPr="009E44F6" w:rsidRDefault="00DE136F" w:rsidP="00DE136F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E44F6">
        <w:rPr>
          <w:rFonts w:ascii="Times New Roman" w:hAnsi="Times New Roman" w:cs="Times New Roman"/>
          <w:b/>
          <w:bCs/>
          <w:sz w:val="28"/>
          <w:szCs w:val="28"/>
        </w:rPr>
        <w:t>Національний університет “Львівська політехніка”</w:t>
      </w:r>
    </w:p>
    <w:p w:rsidR="00DE136F" w:rsidRPr="009E44F6" w:rsidRDefault="00DE136F" w:rsidP="00DE136F">
      <w:pPr>
        <w:spacing w:line="240" w:lineRule="auto"/>
        <w:jc w:val="center"/>
        <w:rPr>
          <w:rFonts w:ascii="Times New Roman" w:hAnsi="Times New Roman" w:cs="Times New Roman"/>
          <w:b/>
          <w:bCs/>
          <w:sz w:val="20"/>
          <w:szCs w:val="20"/>
        </w:rPr>
      </w:pPr>
    </w:p>
    <w:p w:rsidR="00DE136F" w:rsidRPr="009E44F6" w:rsidRDefault="00DE136F" w:rsidP="00DE136F">
      <w:pPr>
        <w:spacing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9E44F6">
        <w:rPr>
          <w:rFonts w:ascii="Times New Roman" w:hAnsi="Times New Roman" w:cs="Times New Roman"/>
          <w:b/>
          <w:sz w:val="28"/>
          <w:szCs w:val="28"/>
        </w:rPr>
        <w:t>Інститут КНІ</w:t>
      </w:r>
    </w:p>
    <w:p w:rsidR="00DE136F" w:rsidRPr="009E44F6" w:rsidRDefault="00DE136F" w:rsidP="00DE136F">
      <w:pPr>
        <w:spacing w:line="240" w:lineRule="auto"/>
        <w:jc w:val="right"/>
        <w:rPr>
          <w:rFonts w:ascii="Times New Roman" w:hAnsi="Times New Roman" w:cs="Times New Roman"/>
          <w:b/>
          <w:sz w:val="28"/>
          <w:szCs w:val="28"/>
        </w:rPr>
      </w:pPr>
      <w:r w:rsidRPr="009E44F6">
        <w:rPr>
          <w:rFonts w:ascii="Times New Roman" w:hAnsi="Times New Roman" w:cs="Times New Roman"/>
          <w:b/>
          <w:sz w:val="28"/>
          <w:szCs w:val="28"/>
        </w:rPr>
        <w:t>Кафедра ПЗ</w:t>
      </w:r>
    </w:p>
    <w:p w:rsidR="00DE136F" w:rsidRPr="009E44F6" w:rsidRDefault="00DE136F" w:rsidP="00DE136F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E136F" w:rsidRPr="009E44F6" w:rsidRDefault="00DE136F" w:rsidP="00DE136F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E44F6">
        <w:rPr>
          <w:rFonts w:ascii="Times New Roman" w:hAnsi="Times New Roman" w:cs="Times New Roman"/>
          <w:noProof/>
          <w:color w:val="000000"/>
          <w:sz w:val="20"/>
          <w:szCs w:val="20"/>
          <w:lang w:eastAsia="uk-UA"/>
        </w:rPr>
        <w:drawing>
          <wp:inline distT="0" distB="0" distL="0" distR="0" wp14:anchorId="6F8CA8A8" wp14:editId="022F36E3">
            <wp:extent cx="2148840" cy="2415540"/>
            <wp:effectExtent l="0" t="0" r="3810" b="3810"/>
            <wp:docPr id="3" name="Рисунок 4" descr="Embl_LP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Embl_LPI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8840" cy="241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36F" w:rsidRPr="006E0388" w:rsidRDefault="00DE136F" w:rsidP="003F520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Курсова робота</w:t>
      </w:r>
    </w:p>
    <w:p w:rsidR="00DE136F" w:rsidRPr="003F520A" w:rsidRDefault="003F520A" w:rsidP="003F520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F520A">
        <w:rPr>
          <w:rFonts w:ascii="Times New Roman" w:hAnsi="Times New Roman" w:cs="Times New Roman"/>
          <w:b/>
          <w:sz w:val="28"/>
          <w:szCs w:val="28"/>
        </w:rPr>
        <w:t>З об’єктно-орієнтованого</w:t>
      </w:r>
      <w:r w:rsidR="00DE136F" w:rsidRPr="003F520A">
        <w:rPr>
          <w:rFonts w:ascii="Times New Roman" w:hAnsi="Times New Roman" w:cs="Times New Roman"/>
          <w:b/>
          <w:sz w:val="28"/>
          <w:szCs w:val="28"/>
        </w:rPr>
        <w:t xml:space="preserve"> програмування</w:t>
      </w:r>
    </w:p>
    <w:p w:rsidR="003F520A" w:rsidRPr="003F520A" w:rsidRDefault="003F520A" w:rsidP="003F520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F520A">
        <w:rPr>
          <w:rFonts w:ascii="Times New Roman" w:hAnsi="Times New Roman" w:cs="Times New Roman"/>
          <w:b/>
          <w:sz w:val="28"/>
          <w:szCs w:val="28"/>
        </w:rPr>
        <w:t>на тему: «Облік жителів»</w:t>
      </w:r>
    </w:p>
    <w:p w:rsidR="00DE136F" w:rsidRDefault="00DE136F" w:rsidP="00DE136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E136F" w:rsidRPr="00AD2172" w:rsidRDefault="00DE136F" w:rsidP="00AD2172">
      <w:pPr>
        <w:spacing w:line="240" w:lineRule="auto"/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</w:p>
    <w:p w:rsidR="003F520A" w:rsidRDefault="003F520A" w:rsidP="003F520A">
      <w:pPr>
        <w:spacing w:after="0"/>
        <w:ind w:left="5664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ки 2 курсу 2 групи</w:t>
      </w:r>
    </w:p>
    <w:p w:rsidR="003F520A" w:rsidRDefault="003F520A" w:rsidP="003F520A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іальності 6.050103</w:t>
      </w:r>
    </w:p>
    <w:p w:rsidR="003F520A" w:rsidRDefault="003F520A" w:rsidP="003F520A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рограм</w:t>
      </w:r>
      <w:r w:rsidR="004B2143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 інженерія»</w:t>
      </w:r>
    </w:p>
    <w:p w:rsidR="003F520A" w:rsidRDefault="003F520A" w:rsidP="003F520A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тапюк Зої Вікторівни</w:t>
      </w:r>
    </w:p>
    <w:p w:rsidR="003F520A" w:rsidRDefault="003F520A" w:rsidP="003F520A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:rsidR="00AD2172" w:rsidRDefault="00E011D7" w:rsidP="00AD2172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ерівник:</w:t>
      </w:r>
      <w:bookmarkStart w:id="0" w:name="_GoBack"/>
      <w:bookmarkEnd w:id="0"/>
      <w:r w:rsidR="00AD2172">
        <w:rPr>
          <w:rFonts w:ascii="Times New Roman" w:hAnsi="Times New Roman" w:cs="Times New Roman"/>
          <w:sz w:val="28"/>
          <w:szCs w:val="28"/>
        </w:rPr>
        <w:t xml:space="preserve"> асистент кафедри ПЗ,</w:t>
      </w:r>
    </w:p>
    <w:p w:rsidR="00AD2172" w:rsidRDefault="00AD2172" w:rsidP="00AD2172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упко Н. А.</w:t>
      </w:r>
    </w:p>
    <w:p w:rsidR="003F520A" w:rsidRDefault="003F520A" w:rsidP="003F520A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:rsidR="003F520A" w:rsidRDefault="003F520A" w:rsidP="003F520A">
      <w:pPr>
        <w:spacing w:after="0"/>
        <w:jc w:val="right"/>
        <w:rPr>
          <w:rFonts w:ascii="Times New Roman" w:hAnsi="Times New Roman" w:cs="Times New Roman"/>
          <w:sz w:val="28"/>
          <w:szCs w:val="28"/>
        </w:rPr>
      </w:pPr>
    </w:p>
    <w:p w:rsidR="003F520A" w:rsidRDefault="003F520A" w:rsidP="003F520A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ціональна шкала ______________</w:t>
      </w:r>
    </w:p>
    <w:p w:rsidR="003F520A" w:rsidRPr="003F520A" w:rsidRDefault="003F520A" w:rsidP="003F520A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ількість балів _____ Оцінка </w:t>
      </w:r>
      <w:r>
        <w:rPr>
          <w:rFonts w:ascii="Times New Roman" w:hAnsi="Times New Roman" w:cs="Times New Roman"/>
          <w:sz w:val="28"/>
          <w:szCs w:val="28"/>
          <w:lang w:val="en-US"/>
        </w:rPr>
        <w:t>ECTS</w:t>
      </w:r>
      <w:r w:rsidRPr="003F520A">
        <w:rPr>
          <w:rFonts w:ascii="Times New Roman" w:hAnsi="Times New Roman" w:cs="Times New Roman"/>
          <w:sz w:val="28"/>
          <w:szCs w:val="28"/>
        </w:rPr>
        <w:t xml:space="preserve"> _____</w:t>
      </w:r>
    </w:p>
    <w:p w:rsidR="003F520A" w:rsidRPr="003265E7" w:rsidRDefault="003F520A" w:rsidP="003F520A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3F520A" w:rsidRDefault="003F520A" w:rsidP="003F520A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лени комісії __________________</w:t>
      </w:r>
    </w:p>
    <w:p w:rsidR="003F520A" w:rsidRDefault="003F520A" w:rsidP="003F520A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</w:t>
      </w:r>
    </w:p>
    <w:p w:rsidR="003F520A" w:rsidRDefault="003F520A" w:rsidP="003F520A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________________________________</w:t>
      </w:r>
    </w:p>
    <w:p w:rsidR="003F520A" w:rsidRPr="003F520A" w:rsidRDefault="003F520A" w:rsidP="003F520A">
      <w:pPr>
        <w:spacing w:before="240"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F520A">
        <w:rPr>
          <w:rFonts w:ascii="Times New Roman" w:hAnsi="Times New Roman" w:cs="Times New Roman"/>
          <w:b/>
          <w:sz w:val="28"/>
          <w:szCs w:val="28"/>
        </w:rPr>
        <w:t>Львів 2016</w:t>
      </w:r>
    </w:p>
    <w:p w:rsidR="003F520A" w:rsidRDefault="001A143B" w:rsidP="001A143B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A143B">
        <w:rPr>
          <w:rFonts w:ascii="Times New Roman" w:hAnsi="Times New Roman" w:cs="Times New Roman"/>
          <w:b/>
          <w:sz w:val="28"/>
          <w:szCs w:val="28"/>
        </w:rPr>
        <w:lastRenderedPageBreak/>
        <w:t>Зміст:</w:t>
      </w:r>
    </w:p>
    <w:p w:rsidR="001A143B" w:rsidRDefault="001A143B" w:rsidP="00E833FC">
      <w:pPr>
        <w:pStyle w:val="a6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дання.</w:t>
      </w:r>
      <w:r w:rsidR="004B2143">
        <w:rPr>
          <w:rFonts w:ascii="Times New Roman" w:hAnsi="Times New Roman" w:cs="Times New Roman"/>
          <w:sz w:val="28"/>
          <w:szCs w:val="28"/>
        </w:rPr>
        <w:t xml:space="preserve"> . . . . . . . . . . . . . . . . . . . . . . . . . . . . . . . . . . . . . . . . . . . . . . . . . . . . . 3</w:t>
      </w:r>
    </w:p>
    <w:p w:rsidR="001A143B" w:rsidRDefault="001A143B" w:rsidP="00E833FC">
      <w:pPr>
        <w:pStyle w:val="a6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розв</w:t>
      </w:r>
      <w:r w:rsidRPr="004B2143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язку задачі.</w:t>
      </w:r>
      <w:r w:rsidR="004B2143">
        <w:rPr>
          <w:rFonts w:ascii="Times New Roman" w:hAnsi="Times New Roman" w:cs="Times New Roman"/>
          <w:sz w:val="28"/>
          <w:szCs w:val="28"/>
        </w:rPr>
        <w:t xml:space="preserve"> . . . . . . . . . . . . . . . . . . . . . . . . . . . . . . . . . . . . . . 4</w:t>
      </w:r>
    </w:p>
    <w:p w:rsidR="001A143B" w:rsidRDefault="001A143B" w:rsidP="00E833FC">
      <w:pPr>
        <w:pStyle w:val="a6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91269">
        <w:rPr>
          <w:rFonts w:ascii="Times New Roman" w:hAnsi="Times New Roman" w:cs="Times New Roman"/>
          <w:sz w:val="28"/>
          <w:szCs w:val="28"/>
        </w:rPr>
        <w:t>UML</w:t>
      </w:r>
      <w:r>
        <w:rPr>
          <w:rFonts w:ascii="Times New Roman" w:hAnsi="Times New Roman" w:cs="Times New Roman"/>
          <w:sz w:val="28"/>
          <w:szCs w:val="28"/>
        </w:rPr>
        <w:t xml:space="preserve"> діаграма класів.</w:t>
      </w:r>
      <w:r w:rsidR="004B2143">
        <w:rPr>
          <w:rFonts w:ascii="Times New Roman" w:hAnsi="Times New Roman" w:cs="Times New Roman"/>
          <w:sz w:val="28"/>
          <w:szCs w:val="28"/>
        </w:rPr>
        <w:t xml:space="preserve"> . . . . . . . . . . . . . . . . . . . . . . . . . . . . . . . . . . . . . . . . . . . 5</w:t>
      </w:r>
    </w:p>
    <w:p w:rsidR="001A143B" w:rsidRDefault="001A143B" w:rsidP="00E833FC">
      <w:pPr>
        <w:pStyle w:val="a6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91269">
        <w:rPr>
          <w:rFonts w:ascii="Times New Roman" w:hAnsi="Times New Roman" w:cs="Times New Roman"/>
          <w:sz w:val="28"/>
          <w:szCs w:val="28"/>
        </w:rPr>
        <w:t>UML</w:t>
      </w:r>
      <w:r>
        <w:rPr>
          <w:rFonts w:ascii="Times New Roman" w:hAnsi="Times New Roman" w:cs="Times New Roman"/>
          <w:sz w:val="28"/>
          <w:szCs w:val="28"/>
        </w:rPr>
        <w:t xml:space="preserve"> д</w:t>
      </w:r>
      <w:r w:rsidR="004B2143">
        <w:rPr>
          <w:rFonts w:ascii="Times New Roman" w:hAnsi="Times New Roman" w:cs="Times New Roman"/>
          <w:sz w:val="28"/>
          <w:szCs w:val="28"/>
        </w:rPr>
        <w:t>іаграми послідовності виконання . . . . . . . . . . . . . . . . . . . . . . . . . . . 6</w:t>
      </w:r>
    </w:p>
    <w:p w:rsidR="001A143B" w:rsidRDefault="001A143B" w:rsidP="00E833FC">
      <w:pPr>
        <w:pStyle w:val="a6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91269">
        <w:rPr>
          <w:rFonts w:ascii="Times New Roman" w:hAnsi="Times New Roman" w:cs="Times New Roman"/>
          <w:sz w:val="28"/>
          <w:szCs w:val="28"/>
        </w:rPr>
        <w:t>UML</w:t>
      </w:r>
      <w:r w:rsidR="004B2143">
        <w:rPr>
          <w:rFonts w:ascii="Times New Roman" w:hAnsi="Times New Roman" w:cs="Times New Roman"/>
          <w:sz w:val="28"/>
          <w:szCs w:val="28"/>
        </w:rPr>
        <w:t xml:space="preserve"> діаграма прецедентів. . . . . . . . . . . . . . . . . . . . . . . . . . . . . . . . . . . . . . . 7</w:t>
      </w:r>
    </w:p>
    <w:p w:rsidR="001A143B" w:rsidRDefault="001A143B" w:rsidP="00E833FC">
      <w:pPr>
        <w:pStyle w:val="a6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 розробленої програми.</w:t>
      </w:r>
      <w:r w:rsidR="004B2143">
        <w:rPr>
          <w:rFonts w:ascii="Times New Roman" w:hAnsi="Times New Roman" w:cs="Times New Roman"/>
          <w:sz w:val="28"/>
          <w:szCs w:val="28"/>
        </w:rPr>
        <w:t xml:space="preserve"> . . . . . . . . . . . . . . . . . . . . . . . . . . . . . . . . . . . . . 8</w:t>
      </w:r>
    </w:p>
    <w:p w:rsidR="001A143B" w:rsidRDefault="001A143B" w:rsidP="00E833FC">
      <w:pPr>
        <w:pStyle w:val="a6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окол роботи програми.</w:t>
      </w:r>
      <w:r w:rsidR="004B2143">
        <w:rPr>
          <w:rFonts w:ascii="Times New Roman" w:hAnsi="Times New Roman" w:cs="Times New Roman"/>
          <w:sz w:val="28"/>
          <w:szCs w:val="28"/>
        </w:rPr>
        <w:t xml:space="preserve"> . . . . . . . . . . . . . . . . . . . . . . . . . . . . . . . . . . . . . 28</w:t>
      </w:r>
    </w:p>
    <w:p w:rsidR="001A143B" w:rsidRDefault="00E833FC" w:rsidP="00E833FC">
      <w:pPr>
        <w:pStyle w:val="a6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Інструкція користувача</w:t>
      </w:r>
      <w:r w:rsidR="004B2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.</w:t>
      </w:r>
      <w:r w:rsidR="004B2143">
        <w:rPr>
          <w:rFonts w:ascii="Times New Roman" w:hAnsi="Times New Roman" w:cs="Times New Roman"/>
          <w:sz w:val="28"/>
          <w:szCs w:val="28"/>
        </w:rPr>
        <w:t xml:space="preserve"> . . . . . . . . . . . . . . . . . . . . . . . . . . . . . . . . . . . . . . . . 32</w:t>
      </w: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E833FC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DE136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E3F3A" w:rsidRDefault="00DE136F" w:rsidP="00DE136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E136F">
        <w:rPr>
          <w:rFonts w:ascii="Times New Roman" w:hAnsi="Times New Roman" w:cs="Times New Roman"/>
          <w:b/>
          <w:sz w:val="28"/>
          <w:szCs w:val="28"/>
        </w:rPr>
        <w:lastRenderedPageBreak/>
        <w:t>Завдання</w:t>
      </w:r>
      <w:r>
        <w:rPr>
          <w:rFonts w:ascii="Times New Roman" w:hAnsi="Times New Roman" w:cs="Times New Roman"/>
          <w:b/>
          <w:sz w:val="28"/>
          <w:szCs w:val="28"/>
        </w:rPr>
        <w:t xml:space="preserve"> (1 варіант)</w:t>
      </w:r>
      <w:r w:rsidRPr="00DE136F">
        <w:rPr>
          <w:rFonts w:ascii="Times New Roman" w:hAnsi="Times New Roman" w:cs="Times New Roman"/>
          <w:b/>
          <w:sz w:val="28"/>
          <w:szCs w:val="28"/>
        </w:rPr>
        <w:t>:</w:t>
      </w:r>
    </w:p>
    <w:p w:rsidR="00191269" w:rsidRPr="00191269" w:rsidRDefault="00191269" w:rsidP="0019126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91269">
        <w:rPr>
          <w:rFonts w:ascii="Times New Roman" w:hAnsi="Times New Roman" w:cs="Times New Roman"/>
          <w:sz w:val="28"/>
          <w:szCs w:val="28"/>
        </w:rPr>
        <w:t xml:space="preserve">Розробити програму засобами ООП на </w:t>
      </w:r>
      <w:r>
        <w:rPr>
          <w:rFonts w:ascii="Times New Roman" w:hAnsi="Times New Roman" w:cs="Times New Roman"/>
          <w:sz w:val="28"/>
          <w:szCs w:val="28"/>
        </w:rPr>
        <w:t>будь-якій мові, що підтримує концепцію ООП</w:t>
      </w:r>
      <w:r w:rsidRPr="00191269">
        <w:rPr>
          <w:rFonts w:ascii="Times New Roman" w:hAnsi="Times New Roman" w:cs="Times New Roman"/>
          <w:sz w:val="28"/>
          <w:szCs w:val="28"/>
        </w:rPr>
        <w:t xml:space="preserve"> згідно вказаного варіанту.</w:t>
      </w:r>
    </w:p>
    <w:p w:rsidR="00191269" w:rsidRPr="00191269" w:rsidRDefault="00191269" w:rsidP="0019126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91269">
        <w:rPr>
          <w:rFonts w:ascii="Times New Roman" w:hAnsi="Times New Roman" w:cs="Times New Roman"/>
          <w:sz w:val="28"/>
          <w:szCs w:val="28"/>
        </w:rPr>
        <w:t>Продемонструвати викладачу роботу розробленої програми.</w:t>
      </w:r>
    </w:p>
    <w:p w:rsidR="00191269" w:rsidRPr="00191269" w:rsidRDefault="00191269" w:rsidP="0019126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91269">
        <w:rPr>
          <w:rFonts w:ascii="Times New Roman" w:hAnsi="Times New Roman" w:cs="Times New Roman"/>
          <w:sz w:val="28"/>
          <w:szCs w:val="28"/>
        </w:rPr>
        <w:t>Сформувати звіт з курсової роботи (не менше 20 стор.). Звіт має містити: 1) завдання; 2) алгоритм розв‘язку задачі; 3) діаграми UML класів, послідовності виконання, взаємозв‘язків; 4) текст розробленої програми з коментарями; 5) протокол роботи програми для кожного пункту завдання; 6) інструкція користувача. Інтерфейс програми  українською мовою; 7) компакт-диск з записаною інформацією (звіт і програма).</w:t>
      </w:r>
    </w:p>
    <w:p w:rsidR="00DE136F" w:rsidRPr="00DE136F" w:rsidRDefault="00DE136F" w:rsidP="00371F7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ворити      таблицю (</w:t>
      </w:r>
      <w:r>
        <w:rPr>
          <w:rFonts w:ascii="Times New Roman" w:hAnsi="Times New Roman" w:cs="Times New Roman"/>
          <w:sz w:val="28"/>
          <w:szCs w:val="28"/>
          <w:lang w:val="ru-RU"/>
        </w:rPr>
        <w:t>№,</w:t>
      </w:r>
      <w:r w:rsidR="00371F78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ru-RU"/>
        </w:rPr>
        <w:t>прізвище, ім</w:t>
      </w:r>
      <w:r w:rsidRPr="00371F78">
        <w:rPr>
          <w:rFonts w:ascii="Times New Roman" w:hAnsi="Times New Roman" w:cs="Times New Roman"/>
          <w:sz w:val="28"/>
          <w:szCs w:val="28"/>
          <w:lang w:val="ru-RU"/>
        </w:rPr>
        <w:t>’</w:t>
      </w:r>
      <w:r>
        <w:rPr>
          <w:rFonts w:ascii="Times New Roman" w:hAnsi="Times New Roman" w:cs="Times New Roman"/>
          <w:sz w:val="28"/>
          <w:szCs w:val="28"/>
          <w:lang w:val="ru-RU"/>
        </w:rPr>
        <w:t>я,</w:t>
      </w:r>
      <w:r w:rsidR="00371F78">
        <w:rPr>
          <w:rFonts w:ascii="Times New Roman" w:hAnsi="Times New Roman" w:cs="Times New Roman"/>
          <w:sz w:val="28"/>
          <w:szCs w:val="28"/>
          <w:lang w:val="ru-RU"/>
        </w:rPr>
        <w:t xml:space="preserve"> номер</w:t>
      </w:r>
      <w:r w:rsidRPr="00371F7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71F78">
        <w:rPr>
          <w:rFonts w:ascii="Times New Roman" w:hAnsi="Times New Roman" w:cs="Times New Roman"/>
          <w:sz w:val="28"/>
          <w:szCs w:val="28"/>
        </w:rPr>
        <w:t xml:space="preserve">телефону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71F78">
        <w:rPr>
          <w:rFonts w:ascii="Times New Roman" w:hAnsi="Times New Roman" w:cs="Times New Roman"/>
          <w:sz w:val="28"/>
          <w:szCs w:val="28"/>
          <w:lang w:val="ru-RU"/>
        </w:rPr>
        <w:t>адреса</w:t>
      </w:r>
      <w:r>
        <w:rPr>
          <w:rFonts w:ascii="Times New Roman" w:hAnsi="Times New Roman" w:cs="Times New Roman"/>
          <w:sz w:val="28"/>
          <w:szCs w:val="28"/>
        </w:rPr>
        <w:t>)</w:t>
      </w:r>
      <w:r w:rsidR="00371F78">
        <w:rPr>
          <w:rFonts w:ascii="Times New Roman" w:hAnsi="Times New Roman" w:cs="Times New Roman"/>
          <w:sz w:val="28"/>
          <w:szCs w:val="28"/>
        </w:rPr>
        <w:t xml:space="preserve">. </w:t>
      </w:r>
      <w:r w:rsidR="00371F78" w:rsidRPr="00371F78">
        <w:rPr>
          <w:rFonts w:ascii="Times New Roman" w:hAnsi="Times New Roman" w:cs="Times New Roman"/>
          <w:sz w:val="28"/>
          <w:szCs w:val="28"/>
        </w:rPr>
        <w:t>Програма має передбачати ввід даних в двох режимах ( з клавіатури та з файлу).</w:t>
      </w:r>
      <w:r w:rsidR="00371F78">
        <w:rPr>
          <w:rFonts w:ascii="Times New Roman" w:hAnsi="Times New Roman" w:cs="Times New Roman"/>
          <w:sz w:val="28"/>
          <w:szCs w:val="28"/>
        </w:rPr>
        <w:t xml:space="preserve">  </w:t>
      </w:r>
      <w:r w:rsidR="00371F78" w:rsidRPr="00371F78">
        <w:rPr>
          <w:rFonts w:ascii="Times New Roman" w:hAnsi="Times New Roman" w:cs="Times New Roman"/>
          <w:sz w:val="28"/>
          <w:szCs w:val="28"/>
        </w:rPr>
        <w:t>Передбачити виняткові ситуації.</w:t>
      </w:r>
      <w:r w:rsidR="00371F78">
        <w:rPr>
          <w:rFonts w:ascii="Times New Roman" w:hAnsi="Times New Roman" w:cs="Times New Roman"/>
          <w:sz w:val="28"/>
          <w:szCs w:val="28"/>
        </w:rPr>
        <w:t xml:space="preserve"> Програма має надавати також наступний функціонал:</w:t>
      </w:r>
    </w:p>
    <w:p w:rsidR="00371F78" w:rsidRDefault="00371F78" w:rsidP="00371F7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    з</w:t>
      </w:r>
      <w:r w:rsidR="003B2A56">
        <w:rPr>
          <w:rFonts w:ascii="Times New Roman" w:hAnsi="Times New Roman" w:cs="Times New Roman"/>
          <w:sz w:val="28"/>
          <w:szCs w:val="28"/>
        </w:rPr>
        <w:t>а заданим прізвищем визначити а</w:t>
      </w:r>
      <w:r w:rsidR="00DE136F" w:rsidRPr="00DE136F">
        <w:rPr>
          <w:rFonts w:ascii="Times New Roman" w:hAnsi="Times New Roman" w:cs="Times New Roman"/>
          <w:sz w:val="28"/>
          <w:szCs w:val="28"/>
        </w:rPr>
        <w:t>дресу (врахувати наявніс</w:t>
      </w:r>
      <w:r>
        <w:rPr>
          <w:rFonts w:ascii="Times New Roman" w:hAnsi="Times New Roman" w:cs="Times New Roman"/>
          <w:sz w:val="28"/>
          <w:szCs w:val="28"/>
        </w:rPr>
        <w:t>ть в таблиці однакових прізвищ);</w:t>
      </w:r>
    </w:p>
    <w:p w:rsidR="00DE136F" w:rsidRPr="00DE136F" w:rsidRDefault="00371F78" w:rsidP="00371F7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     з</w:t>
      </w:r>
      <w:r w:rsidR="00DE136F" w:rsidRPr="00DE136F">
        <w:rPr>
          <w:rFonts w:ascii="Times New Roman" w:hAnsi="Times New Roman" w:cs="Times New Roman"/>
          <w:sz w:val="28"/>
          <w:szCs w:val="28"/>
        </w:rPr>
        <w:t>а телефоном визначити імена та адрес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E136F" w:rsidRPr="00DE136F" w:rsidRDefault="00371F78" w:rsidP="00371F7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     з</w:t>
      </w:r>
      <w:r w:rsidR="00DE136F" w:rsidRPr="00DE136F">
        <w:rPr>
          <w:rFonts w:ascii="Times New Roman" w:hAnsi="Times New Roman" w:cs="Times New Roman"/>
          <w:sz w:val="28"/>
          <w:szCs w:val="28"/>
        </w:rPr>
        <w:t>а адресою визначити прізвище та ім’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E136F" w:rsidRPr="00DE136F" w:rsidRDefault="00371F78" w:rsidP="00371F7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     з</w:t>
      </w:r>
      <w:r w:rsidR="00DE136F" w:rsidRPr="00DE136F">
        <w:rPr>
          <w:rFonts w:ascii="Times New Roman" w:hAnsi="Times New Roman" w:cs="Times New Roman"/>
          <w:sz w:val="28"/>
          <w:szCs w:val="28"/>
        </w:rPr>
        <w:t>а телефоном визначити всіх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E136F" w:rsidRPr="00DE136F">
        <w:rPr>
          <w:rFonts w:ascii="Times New Roman" w:hAnsi="Times New Roman" w:cs="Times New Roman"/>
          <w:sz w:val="28"/>
          <w:szCs w:val="28"/>
        </w:rPr>
        <w:t xml:space="preserve"> хто мають однакові імена та прож</w:t>
      </w:r>
      <w:r>
        <w:rPr>
          <w:rFonts w:ascii="Times New Roman" w:hAnsi="Times New Roman" w:cs="Times New Roman"/>
          <w:sz w:val="28"/>
          <w:szCs w:val="28"/>
        </w:rPr>
        <w:t>ивають на одній і тій же вулиці;</w:t>
      </w:r>
    </w:p>
    <w:p w:rsidR="00DE136F" w:rsidRDefault="00371F78" w:rsidP="00371F78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     в</w:t>
      </w:r>
      <w:r w:rsidR="00DE136F" w:rsidRPr="00DE136F">
        <w:rPr>
          <w:rFonts w:ascii="Times New Roman" w:hAnsi="Times New Roman" w:cs="Times New Roman"/>
          <w:sz w:val="28"/>
          <w:szCs w:val="28"/>
        </w:rPr>
        <w:t>ивести всі записи, що мають однакове поле «Адреса»  (поле задається).</w:t>
      </w:r>
    </w:p>
    <w:p w:rsidR="00F753D4" w:rsidRDefault="00F753D4" w:rsidP="00371F7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833FC" w:rsidRDefault="00E833FC" w:rsidP="00371F7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33FC" w:rsidRDefault="00E833FC" w:rsidP="00371F7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33FC" w:rsidRDefault="00E833FC" w:rsidP="00371F7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33FC" w:rsidRDefault="00E833FC" w:rsidP="00371F7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33FC" w:rsidRDefault="00E833FC" w:rsidP="00371F7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33FC" w:rsidRDefault="00E833FC" w:rsidP="00371F7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33FC" w:rsidRDefault="00E833FC" w:rsidP="00371F7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833FC" w:rsidRDefault="00E833FC" w:rsidP="00371F7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71F78" w:rsidRDefault="00371F78" w:rsidP="00371F7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71F78">
        <w:rPr>
          <w:rFonts w:ascii="Times New Roman" w:hAnsi="Times New Roman" w:cs="Times New Roman"/>
          <w:b/>
          <w:sz w:val="28"/>
          <w:szCs w:val="28"/>
        </w:rPr>
        <w:lastRenderedPageBreak/>
        <w:t>Алгоритм розв</w:t>
      </w:r>
      <w:r w:rsidRPr="00733CAD">
        <w:rPr>
          <w:rFonts w:ascii="Times New Roman" w:hAnsi="Times New Roman" w:cs="Times New Roman"/>
          <w:b/>
          <w:sz w:val="28"/>
          <w:szCs w:val="28"/>
        </w:rPr>
        <w:t>’</w:t>
      </w:r>
      <w:r w:rsidRPr="00371F78">
        <w:rPr>
          <w:rFonts w:ascii="Times New Roman" w:hAnsi="Times New Roman" w:cs="Times New Roman"/>
          <w:b/>
          <w:sz w:val="28"/>
          <w:szCs w:val="28"/>
        </w:rPr>
        <w:t>язку задачі:</w:t>
      </w:r>
    </w:p>
    <w:p w:rsidR="00F753D4" w:rsidRDefault="001A22B7" w:rsidP="00F753D4">
      <w:pPr>
        <w:jc w:val="center"/>
      </w:pPr>
      <w:r>
        <w:object w:dxaOrig="11564" w:dyaOrig="22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25pt;height:705.75pt" o:ole="">
            <v:imagedata r:id="rId9" o:title=""/>
          </v:shape>
          <o:OLEObject Type="Embed" ProgID="Visio.Drawing.15" ShapeID="_x0000_i1025" DrawAspect="Content" ObjectID="_1537433036" r:id="rId10"/>
        </w:object>
      </w:r>
    </w:p>
    <w:p w:rsidR="001A22B7" w:rsidRPr="001A22B7" w:rsidRDefault="001A22B7" w:rsidP="001A22B7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6"/>
          <w:szCs w:val="28"/>
        </w:rPr>
      </w:pPr>
      <w:r w:rsidRPr="001A22B7">
        <w:rPr>
          <w:rFonts w:ascii="Times New Roman" w:hAnsi="Times New Roman" w:cs="Times New Roman"/>
          <w:b/>
          <w:sz w:val="28"/>
          <w:lang w:val="en-US"/>
        </w:rPr>
        <w:lastRenderedPageBreak/>
        <w:t>UML</w:t>
      </w:r>
      <w:r w:rsidRPr="001A22B7">
        <w:rPr>
          <w:rFonts w:ascii="Times New Roman" w:hAnsi="Times New Roman" w:cs="Times New Roman"/>
          <w:b/>
          <w:sz w:val="28"/>
        </w:rPr>
        <w:t xml:space="preserve"> діаграма класів</w:t>
      </w:r>
    </w:p>
    <w:p w:rsidR="002A7584" w:rsidRDefault="001A22B7" w:rsidP="00F753D4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F753D4">
        <w:rPr>
          <w:rFonts w:ascii="Times New Roman" w:hAnsi="Times New Roman" w:cs="Times New Roman"/>
          <w:i/>
          <w:noProof/>
          <w:sz w:val="28"/>
          <w:szCs w:val="28"/>
          <w:lang w:eastAsia="uk-UA"/>
        </w:rPr>
        <w:drawing>
          <wp:anchor distT="0" distB="0" distL="114300" distR="114300" simplePos="0" relativeHeight="251658240" behindDoc="0" locked="0" layoutInCell="1" allowOverlap="1" wp14:anchorId="4C96FCC3" wp14:editId="576BB41B">
            <wp:simplePos x="895350" y="771525"/>
            <wp:positionH relativeFrom="margin">
              <wp:align>center</wp:align>
            </wp:positionH>
            <wp:positionV relativeFrom="margin">
              <wp:align>center</wp:align>
            </wp:positionV>
            <wp:extent cx="6009640" cy="8430895"/>
            <wp:effectExtent l="0" t="0" r="0" b="8255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іаграма класів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3130" cy="843628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753D4" w:rsidRPr="00F753D4">
        <w:rPr>
          <w:rFonts w:ascii="Times New Roman" w:hAnsi="Times New Roman" w:cs="Times New Roman"/>
          <w:i/>
          <w:sz w:val="28"/>
          <w:szCs w:val="28"/>
        </w:rPr>
        <w:t>Рис. 1 «</w:t>
      </w:r>
      <w:r w:rsidR="002A7584" w:rsidRPr="00F753D4">
        <w:rPr>
          <w:rFonts w:ascii="Times New Roman" w:hAnsi="Times New Roman" w:cs="Times New Roman"/>
          <w:i/>
          <w:sz w:val="28"/>
          <w:szCs w:val="28"/>
          <w:lang w:val="en-US"/>
        </w:rPr>
        <w:t>UML</w:t>
      </w:r>
      <w:r w:rsidR="002A7584" w:rsidRPr="001A22B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A7584" w:rsidRPr="00F753D4">
        <w:rPr>
          <w:rFonts w:ascii="Times New Roman" w:hAnsi="Times New Roman" w:cs="Times New Roman"/>
          <w:i/>
          <w:sz w:val="28"/>
          <w:szCs w:val="28"/>
        </w:rPr>
        <w:t>діаграма класів</w:t>
      </w:r>
      <w:r w:rsidR="00F753D4" w:rsidRPr="00F753D4">
        <w:rPr>
          <w:rFonts w:ascii="Times New Roman" w:hAnsi="Times New Roman" w:cs="Times New Roman"/>
          <w:i/>
          <w:sz w:val="28"/>
          <w:szCs w:val="28"/>
        </w:rPr>
        <w:t>»</w:t>
      </w:r>
    </w:p>
    <w:p w:rsidR="001A22B7" w:rsidRPr="001A22B7" w:rsidRDefault="001A22B7" w:rsidP="001A22B7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A22B7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UML</w:t>
      </w:r>
      <w:r w:rsidRPr="001A22B7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1A22B7">
        <w:rPr>
          <w:rFonts w:ascii="Times New Roman" w:hAnsi="Times New Roman" w:cs="Times New Roman"/>
          <w:b/>
          <w:sz w:val="28"/>
          <w:szCs w:val="28"/>
        </w:rPr>
        <w:t>діаграми послідовності виконання</w:t>
      </w:r>
    </w:p>
    <w:p w:rsidR="007F168C" w:rsidRDefault="001A22B7" w:rsidP="00191269">
      <w:pPr>
        <w:jc w:val="center"/>
      </w:pPr>
      <w:r>
        <w:object w:dxaOrig="19143" w:dyaOrig="29493">
          <v:shape id="_x0000_i1026" type="#_x0000_t75" style="width:449pt;height:688.75pt" o:ole="">
            <v:imagedata r:id="rId12" o:title=""/>
          </v:shape>
          <o:OLEObject Type="Embed" ProgID="Visio.Drawing.15" ShapeID="_x0000_i1026" DrawAspect="Content" ObjectID="_1537433037" r:id="rId13"/>
        </w:object>
      </w:r>
    </w:p>
    <w:p w:rsidR="00191269" w:rsidRDefault="00191269" w:rsidP="0019126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191269">
        <w:rPr>
          <w:rFonts w:ascii="Times New Roman" w:hAnsi="Times New Roman" w:cs="Times New Roman"/>
          <w:i/>
          <w:sz w:val="28"/>
          <w:szCs w:val="28"/>
        </w:rPr>
        <w:t>Рис.2 «</w:t>
      </w:r>
      <w:r w:rsidRPr="00191269">
        <w:rPr>
          <w:rFonts w:ascii="Times New Roman" w:hAnsi="Times New Roman" w:cs="Times New Roman"/>
          <w:i/>
          <w:sz w:val="28"/>
          <w:szCs w:val="28"/>
          <w:lang w:val="en-US"/>
        </w:rPr>
        <w:t>UML</w:t>
      </w:r>
      <w:r w:rsidRPr="00191269">
        <w:rPr>
          <w:rFonts w:ascii="Times New Roman" w:hAnsi="Times New Roman" w:cs="Times New Roman"/>
          <w:i/>
          <w:sz w:val="28"/>
          <w:szCs w:val="28"/>
          <w:lang w:val="ru-RU"/>
        </w:rPr>
        <w:t xml:space="preserve"> діаграм</w:t>
      </w:r>
      <w:r w:rsidR="002272A2">
        <w:rPr>
          <w:rFonts w:ascii="Times New Roman" w:hAnsi="Times New Roman" w:cs="Times New Roman"/>
          <w:i/>
          <w:sz w:val="28"/>
          <w:szCs w:val="28"/>
          <w:lang w:val="ru-RU"/>
        </w:rPr>
        <w:t>и</w:t>
      </w:r>
      <w:r w:rsidRPr="00191269">
        <w:rPr>
          <w:rFonts w:ascii="Times New Roman" w:hAnsi="Times New Roman" w:cs="Times New Roman"/>
          <w:i/>
          <w:sz w:val="28"/>
          <w:szCs w:val="28"/>
          <w:lang w:val="ru-RU"/>
        </w:rPr>
        <w:t xml:space="preserve"> послідовності виконання»</w:t>
      </w:r>
    </w:p>
    <w:p w:rsidR="007F168C" w:rsidRPr="007F168C" w:rsidRDefault="007F168C" w:rsidP="007F168C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F168C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 xml:space="preserve">UML </w:t>
      </w:r>
      <w:r w:rsidRPr="007F168C">
        <w:rPr>
          <w:rFonts w:ascii="Times New Roman" w:hAnsi="Times New Roman" w:cs="Times New Roman"/>
          <w:b/>
          <w:sz w:val="28"/>
          <w:szCs w:val="28"/>
        </w:rPr>
        <w:t>діаграма прецедентів</w:t>
      </w:r>
    </w:p>
    <w:p w:rsidR="002272A2" w:rsidRDefault="002272A2" w:rsidP="00191269">
      <w:pPr>
        <w:jc w:val="center"/>
      </w:pPr>
      <w:r>
        <w:object w:dxaOrig="15063" w:dyaOrig="14638">
          <v:shape id="_x0000_i1027" type="#_x0000_t75" style="width:481.6pt;height:468pt" o:ole="">
            <v:imagedata r:id="rId14" o:title=""/>
          </v:shape>
          <o:OLEObject Type="Embed" ProgID="Visio.Drawing.15" ShapeID="_x0000_i1027" DrawAspect="Content" ObjectID="_1537433038" r:id="rId15"/>
        </w:object>
      </w:r>
    </w:p>
    <w:p w:rsidR="002272A2" w:rsidRDefault="002272A2" w:rsidP="00191269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272A2">
        <w:rPr>
          <w:rFonts w:ascii="Times New Roman" w:hAnsi="Times New Roman" w:cs="Times New Roman"/>
          <w:i/>
          <w:sz w:val="28"/>
          <w:szCs w:val="28"/>
        </w:rPr>
        <w:t>Рис.3 «</w:t>
      </w:r>
      <w:r w:rsidRPr="002272A2">
        <w:rPr>
          <w:rFonts w:ascii="Times New Roman" w:hAnsi="Times New Roman" w:cs="Times New Roman"/>
          <w:i/>
          <w:sz w:val="28"/>
          <w:szCs w:val="28"/>
          <w:lang w:val="en-US"/>
        </w:rPr>
        <w:t>UML</w:t>
      </w:r>
      <w:r w:rsidRPr="00733CA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272A2">
        <w:rPr>
          <w:rFonts w:ascii="Times New Roman" w:hAnsi="Times New Roman" w:cs="Times New Roman"/>
          <w:i/>
          <w:sz w:val="28"/>
          <w:szCs w:val="28"/>
        </w:rPr>
        <w:t>діаграма прецедентів»</w:t>
      </w:r>
    </w:p>
    <w:p w:rsidR="00C231A6" w:rsidRDefault="00C231A6" w:rsidP="00D156D3">
      <w:pPr>
        <w:rPr>
          <w:rFonts w:ascii="Times New Roman" w:hAnsi="Times New Roman" w:cs="Times New Roman"/>
          <w:i/>
          <w:sz w:val="16"/>
          <w:szCs w:val="16"/>
        </w:rPr>
      </w:pPr>
    </w:p>
    <w:p w:rsidR="00C231A6" w:rsidRDefault="00C231A6" w:rsidP="00D156D3">
      <w:pPr>
        <w:rPr>
          <w:rFonts w:ascii="Times New Roman" w:hAnsi="Times New Roman" w:cs="Times New Roman"/>
          <w:i/>
          <w:sz w:val="16"/>
          <w:szCs w:val="16"/>
        </w:rPr>
      </w:pPr>
    </w:p>
    <w:p w:rsidR="00C231A6" w:rsidRDefault="00C231A6" w:rsidP="00D156D3">
      <w:pPr>
        <w:rPr>
          <w:rFonts w:ascii="Times New Roman" w:hAnsi="Times New Roman" w:cs="Times New Roman"/>
          <w:i/>
          <w:sz w:val="16"/>
          <w:szCs w:val="16"/>
        </w:rPr>
      </w:pPr>
    </w:p>
    <w:p w:rsidR="00C231A6" w:rsidRDefault="00C231A6" w:rsidP="00D156D3">
      <w:pPr>
        <w:rPr>
          <w:rFonts w:ascii="Times New Roman" w:hAnsi="Times New Roman" w:cs="Times New Roman"/>
          <w:i/>
          <w:sz w:val="16"/>
          <w:szCs w:val="16"/>
        </w:rPr>
      </w:pPr>
    </w:p>
    <w:p w:rsidR="00C231A6" w:rsidRDefault="00C231A6" w:rsidP="00D156D3">
      <w:pPr>
        <w:rPr>
          <w:rFonts w:ascii="Times New Roman" w:hAnsi="Times New Roman" w:cs="Times New Roman"/>
          <w:i/>
          <w:sz w:val="16"/>
          <w:szCs w:val="16"/>
        </w:rPr>
      </w:pPr>
    </w:p>
    <w:p w:rsidR="00C231A6" w:rsidRDefault="00C231A6" w:rsidP="00D156D3">
      <w:pPr>
        <w:rPr>
          <w:rFonts w:ascii="Times New Roman" w:hAnsi="Times New Roman" w:cs="Times New Roman"/>
          <w:i/>
          <w:sz w:val="16"/>
          <w:szCs w:val="16"/>
        </w:rPr>
      </w:pPr>
    </w:p>
    <w:p w:rsidR="00C231A6" w:rsidRDefault="00C231A6" w:rsidP="00D156D3">
      <w:pPr>
        <w:rPr>
          <w:rFonts w:ascii="Times New Roman" w:hAnsi="Times New Roman" w:cs="Times New Roman"/>
          <w:i/>
          <w:sz w:val="16"/>
          <w:szCs w:val="16"/>
        </w:rPr>
      </w:pPr>
    </w:p>
    <w:p w:rsidR="00C231A6" w:rsidRDefault="00C231A6" w:rsidP="00D156D3">
      <w:pPr>
        <w:rPr>
          <w:rFonts w:ascii="Times New Roman" w:hAnsi="Times New Roman" w:cs="Times New Roman"/>
          <w:i/>
          <w:sz w:val="16"/>
          <w:szCs w:val="16"/>
        </w:rPr>
      </w:pPr>
    </w:p>
    <w:p w:rsidR="00C231A6" w:rsidRDefault="00C231A6" w:rsidP="00D156D3">
      <w:pPr>
        <w:rPr>
          <w:rFonts w:ascii="Times New Roman" w:hAnsi="Times New Roman" w:cs="Times New Roman"/>
          <w:i/>
          <w:sz w:val="16"/>
          <w:szCs w:val="16"/>
        </w:rPr>
      </w:pPr>
    </w:p>
    <w:p w:rsidR="00C231A6" w:rsidRDefault="00C231A6" w:rsidP="00D156D3">
      <w:pPr>
        <w:rPr>
          <w:rFonts w:ascii="Times New Roman" w:hAnsi="Times New Roman" w:cs="Times New Roman"/>
          <w:i/>
          <w:sz w:val="16"/>
          <w:szCs w:val="16"/>
        </w:rPr>
      </w:pPr>
    </w:p>
    <w:p w:rsidR="00C231A6" w:rsidRPr="00C231A6" w:rsidRDefault="00C231A6" w:rsidP="00C231A6">
      <w:pPr>
        <w:jc w:val="center"/>
        <w:rPr>
          <w:rFonts w:ascii="Times New Roman" w:hAnsi="Times New Roman" w:cs="Times New Roman"/>
          <w:b/>
          <w:sz w:val="28"/>
          <w:szCs w:val="16"/>
        </w:rPr>
      </w:pPr>
      <w:r w:rsidRPr="00C231A6">
        <w:rPr>
          <w:rFonts w:ascii="Times New Roman" w:hAnsi="Times New Roman" w:cs="Times New Roman"/>
          <w:b/>
          <w:sz w:val="28"/>
          <w:szCs w:val="16"/>
        </w:rPr>
        <w:lastRenderedPageBreak/>
        <w:t>Текст розробленої програми з коментарями</w:t>
      </w:r>
    </w:p>
    <w:p w:rsidR="002272A2" w:rsidRPr="00C231A6" w:rsidRDefault="00CD3DDB" w:rsidP="00D156D3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C231A6">
        <w:rPr>
          <w:rFonts w:ascii="Times New Roman" w:hAnsi="Times New Roman" w:cs="Times New Roman"/>
          <w:b/>
          <w:i/>
          <w:sz w:val="28"/>
          <w:szCs w:val="28"/>
          <w:lang w:val="en-US"/>
        </w:rPr>
        <w:t>Person</w:t>
      </w:r>
      <w:r w:rsidRPr="00C231A6">
        <w:rPr>
          <w:rFonts w:ascii="Times New Roman" w:hAnsi="Times New Roman" w:cs="Times New Roman"/>
          <w:b/>
          <w:i/>
          <w:sz w:val="28"/>
          <w:szCs w:val="28"/>
        </w:rPr>
        <w:t>.</w:t>
      </w:r>
      <w:r w:rsidRPr="00C231A6">
        <w:rPr>
          <w:rFonts w:ascii="Times New Roman" w:hAnsi="Times New Roman" w:cs="Times New Roman"/>
          <w:b/>
          <w:i/>
          <w:sz w:val="28"/>
          <w:szCs w:val="28"/>
          <w:lang w:val="en-US"/>
        </w:rPr>
        <w:t>cs</w:t>
      </w:r>
    </w:p>
    <w:p w:rsidR="00DE1A95" w:rsidRPr="00733CAD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la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: </w:t>
      </w:r>
      <w:r w:rsidRPr="00914DAE">
        <w:rPr>
          <w:rFonts w:ascii="Consolas" w:hAnsi="Consolas" w:cs="Consolas"/>
          <w:color w:val="2B91AF"/>
          <w:sz w:val="16"/>
          <w:szCs w:val="16"/>
        </w:rPr>
        <w:t>IEquatable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firstName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astName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ddre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ress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rson() {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rson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name,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fname,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d, 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, </w:t>
      </w:r>
      <w:r w:rsidRPr="00914DAE">
        <w:rPr>
          <w:rFonts w:ascii="Consolas" w:hAnsi="Consolas" w:cs="Consolas"/>
          <w:color w:val="2B91AF"/>
          <w:sz w:val="16"/>
          <w:szCs w:val="16"/>
        </w:rPr>
        <w:t>Addre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r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ID = id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LastName = lname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FirstName = fname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Number = nu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Address = add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</w:p>
    <w:p w:rsidR="002D6670" w:rsidRPr="002D6670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  <w:r w:rsidRPr="002D6670">
        <w:rPr>
          <w:rFonts w:ascii="Consolas" w:hAnsi="Consolas" w:cs="Consolas"/>
          <w:color w:val="00B050"/>
          <w:sz w:val="16"/>
          <w:szCs w:val="16"/>
        </w:rPr>
        <w:t>// Ідентифікаційний номер людини, не може повторюватись в межах</w:t>
      </w:r>
    </w:p>
    <w:p w:rsidR="002D6670" w:rsidRPr="002D6670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 w:rsidRPr="002D6670">
        <w:rPr>
          <w:rFonts w:ascii="Consolas" w:hAnsi="Consolas" w:cs="Consolas"/>
          <w:color w:val="00B050"/>
          <w:sz w:val="16"/>
          <w:szCs w:val="16"/>
        </w:rPr>
        <w:tab/>
        <w:t>// одного контейнера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№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D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;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  <w:r w:rsidRPr="00914DAE">
        <w:rPr>
          <w:rFonts w:ascii="Consolas" w:hAnsi="Consolas" w:cs="Consolas"/>
          <w:color w:val="000000"/>
          <w:sz w:val="16"/>
          <w:szCs w:val="16"/>
        </w:rPr>
        <w:t>;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Прiзвіще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astName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astName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IsNullOrWhiteSpace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0000FF"/>
          <w:sz w:val="16"/>
          <w:szCs w:val="16"/>
        </w:rPr>
        <w:t>nameof</w:t>
      </w:r>
      <w:r w:rsidRPr="00914DAE">
        <w:rPr>
          <w:rFonts w:ascii="Consolas" w:hAnsi="Consolas" w:cs="Consolas"/>
          <w:color w:val="000000"/>
          <w:sz w:val="16"/>
          <w:szCs w:val="16"/>
        </w:rPr>
        <w:t>(lastName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lastName = 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4B2143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  <w:r w:rsidRPr="002D6670">
        <w:rPr>
          <w:rFonts w:ascii="Consolas" w:hAnsi="Consolas" w:cs="Consolas"/>
          <w:color w:val="00B050"/>
          <w:sz w:val="16"/>
          <w:szCs w:val="16"/>
        </w:rPr>
        <w:t>// Ім</w:t>
      </w:r>
      <w:r w:rsidRPr="004B2143">
        <w:rPr>
          <w:rFonts w:ascii="Consolas" w:hAnsi="Consolas" w:cs="Consolas"/>
          <w:color w:val="00B050"/>
          <w:sz w:val="16"/>
          <w:szCs w:val="16"/>
        </w:rPr>
        <w:t xml:space="preserve">’я </w:t>
      </w:r>
      <w:r w:rsidRPr="002D6670">
        <w:rPr>
          <w:rFonts w:ascii="Consolas" w:hAnsi="Consolas" w:cs="Consolas"/>
          <w:color w:val="00B050"/>
          <w:sz w:val="16"/>
          <w:szCs w:val="16"/>
        </w:rPr>
        <w:t>людини, обов</w:t>
      </w:r>
      <w:r w:rsidRPr="004B2143">
        <w:rPr>
          <w:rFonts w:ascii="Consolas" w:hAnsi="Consolas" w:cs="Consolas"/>
          <w:color w:val="00B050"/>
          <w:sz w:val="16"/>
          <w:szCs w:val="16"/>
        </w:rPr>
        <w:t>’язково має бути заповненим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Ім'я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FirstName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firstName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IsNullOrWhiteSpace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0000FF"/>
          <w:sz w:val="16"/>
          <w:szCs w:val="16"/>
        </w:rPr>
        <w:t>nameof</w:t>
      </w:r>
      <w:r w:rsidRPr="00914DAE">
        <w:rPr>
          <w:rFonts w:ascii="Consolas" w:hAnsi="Consolas" w:cs="Consolas"/>
          <w:color w:val="000000"/>
          <w:sz w:val="16"/>
          <w:szCs w:val="16"/>
        </w:rPr>
        <w:t>(firstName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firstName = 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2D6670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  <w:r w:rsidRPr="002D6670">
        <w:rPr>
          <w:rFonts w:ascii="Consolas" w:hAnsi="Consolas" w:cs="Consolas"/>
          <w:color w:val="00B050"/>
          <w:sz w:val="16"/>
          <w:szCs w:val="16"/>
        </w:rPr>
        <w:t xml:space="preserve">// </w:t>
      </w:r>
      <w:r>
        <w:rPr>
          <w:rFonts w:ascii="Consolas" w:hAnsi="Consolas" w:cs="Consolas"/>
          <w:color w:val="00B050"/>
          <w:sz w:val="16"/>
          <w:szCs w:val="16"/>
        </w:rPr>
        <w:t>Прізвище</w:t>
      </w:r>
      <w:r w:rsidRPr="004B2143">
        <w:rPr>
          <w:rFonts w:ascii="Consolas" w:hAnsi="Consolas" w:cs="Consolas"/>
          <w:color w:val="00B050"/>
          <w:sz w:val="16"/>
          <w:szCs w:val="16"/>
        </w:rPr>
        <w:t xml:space="preserve"> </w:t>
      </w:r>
      <w:r w:rsidRPr="002D6670">
        <w:rPr>
          <w:rFonts w:ascii="Consolas" w:hAnsi="Consolas" w:cs="Consolas"/>
          <w:color w:val="00B050"/>
          <w:sz w:val="16"/>
          <w:szCs w:val="16"/>
        </w:rPr>
        <w:t>людини, обов</w:t>
      </w:r>
      <w:r w:rsidRPr="004B2143">
        <w:rPr>
          <w:rFonts w:ascii="Consolas" w:hAnsi="Consolas" w:cs="Consolas"/>
          <w:color w:val="00B050"/>
          <w:sz w:val="16"/>
          <w:szCs w:val="16"/>
        </w:rPr>
        <w:t>’язково має бути заповненим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Номер телефону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== </w:t>
      </w:r>
      <w:r w:rsidRPr="00914DAE">
        <w:rPr>
          <w:rFonts w:ascii="Consolas" w:hAnsi="Consolas" w:cs="Consolas"/>
          <w:color w:val="0000FF"/>
          <w:sz w:val="16"/>
          <w:szCs w:val="16"/>
        </w:rPr>
        <w:t>null</w:t>
      </w:r>
      <w:r w:rsidRPr="00914DAE">
        <w:rPr>
          <w:rFonts w:ascii="Consolas" w:hAnsi="Consolas" w:cs="Consolas"/>
          <w:color w:val="000000"/>
          <w:sz w:val="16"/>
          <w:szCs w:val="16"/>
        </w:rPr>
        <w:t>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0000FF"/>
          <w:sz w:val="16"/>
          <w:szCs w:val="16"/>
        </w:rPr>
        <w:t>nameof</w:t>
      </w:r>
      <w:r w:rsidRPr="00914DAE">
        <w:rPr>
          <w:rFonts w:ascii="Consolas" w:hAnsi="Consolas" w:cs="Consolas"/>
          <w:color w:val="000000"/>
          <w:sz w:val="16"/>
          <w:szCs w:val="16"/>
        </w:rPr>
        <w:t>(number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number = 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Адреса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ddre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ress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ress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== </w:t>
      </w:r>
      <w:r w:rsidRPr="00914DAE">
        <w:rPr>
          <w:rFonts w:ascii="Consolas" w:hAnsi="Consolas" w:cs="Consolas"/>
          <w:color w:val="0000FF"/>
          <w:sz w:val="16"/>
          <w:szCs w:val="16"/>
        </w:rPr>
        <w:t>null</w:t>
      </w:r>
      <w:r w:rsidRPr="00914DAE">
        <w:rPr>
          <w:rFonts w:ascii="Consolas" w:hAnsi="Consolas" w:cs="Consolas"/>
          <w:color w:val="000000"/>
          <w:sz w:val="16"/>
          <w:szCs w:val="16"/>
        </w:rPr>
        <w:t>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0000FF"/>
          <w:sz w:val="16"/>
          <w:szCs w:val="16"/>
        </w:rPr>
        <w:t>nameof</w:t>
      </w:r>
      <w:r w:rsidRPr="00914DAE">
        <w:rPr>
          <w:rFonts w:ascii="Consolas" w:hAnsi="Consolas" w:cs="Consolas"/>
          <w:color w:val="000000"/>
          <w:sz w:val="16"/>
          <w:szCs w:val="16"/>
        </w:rPr>
        <w:t>(address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address = 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2D6670" w:rsidRPr="00914DAE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  <w:r w:rsidRPr="002D6670">
        <w:rPr>
          <w:rFonts w:ascii="Consolas" w:hAnsi="Consolas" w:cs="Consolas"/>
          <w:color w:val="00B050"/>
          <w:sz w:val="16"/>
          <w:szCs w:val="16"/>
        </w:rPr>
        <w:t>// Метод з інтерфейсу для порівняння людей для функцій пошуку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bool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Equals(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other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.FirstName == other.FirstName &amp;&amp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.LastName == other.LastName &amp;&amp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.Address.Equals(other.Address) &amp;&amp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.Number.Equals(other.Number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overrid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ToString(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Format(</w:t>
      </w:r>
      <w:r w:rsidRPr="00914DAE">
        <w:rPr>
          <w:rFonts w:ascii="Consolas" w:hAnsi="Consolas" w:cs="Consolas"/>
          <w:color w:val="A31515"/>
          <w:sz w:val="16"/>
          <w:szCs w:val="16"/>
        </w:rPr>
        <w:t>"{0} {1} {2} {3}"</w:t>
      </w:r>
      <w:r w:rsidRPr="00914DAE">
        <w:rPr>
          <w:rFonts w:ascii="Consolas" w:hAnsi="Consolas" w:cs="Consolas"/>
          <w:color w:val="000000"/>
          <w:sz w:val="16"/>
          <w:szCs w:val="16"/>
        </w:rPr>
        <w:t>, LastName, FirstName, Number.ToString(), Address.ToString(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DE1A95" w:rsidRPr="00733CAD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DE1A95" w:rsidRPr="00733CAD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D3DDB" w:rsidRPr="00C231A6" w:rsidRDefault="00CD3DDB" w:rsidP="00D156D3">
      <w:pPr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w:r w:rsidRPr="00C231A6">
        <w:rPr>
          <w:rFonts w:ascii="Times New Roman" w:hAnsi="Times New Roman" w:cs="Times New Roman"/>
          <w:b/>
          <w:i/>
          <w:sz w:val="28"/>
          <w:szCs w:val="28"/>
          <w:lang w:val="en-US"/>
        </w:rPr>
        <w:t>Address.cs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la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ddre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: </w:t>
      </w:r>
      <w:r w:rsidRPr="00914DAE">
        <w:rPr>
          <w:rFonts w:ascii="Consolas" w:hAnsi="Consolas" w:cs="Consolas"/>
          <w:color w:val="2B91AF"/>
          <w:sz w:val="16"/>
          <w:szCs w:val="16"/>
        </w:rPr>
        <w:t>IEquatable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Address</w:t>
      </w:r>
      <w:r w:rsidRPr="00914DAE">
        <w:rPr>
          <w:rFonts w:ascii="Consolas" w:hAnsi="Consolas" w:cs="Consolas"/>
          <w:color w:val="000000"/>
          <w:sz w:val="16"/>
          <w:szCs w:val="16"/>
        </w:rPr>
        <w:t>&gt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ountry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gion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ocality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treet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buildNumbe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partNumbe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ress() {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ress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ountry,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gion,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ocality,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treet,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buildNum,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pNum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Country = country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Locality = locality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Region = region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Street = street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BuildingNumber = buildNu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ApartamentNumber = apNum;</w:t>
      </w:r>
    </w:p>
    <w:p w:rsidR="00DE1A95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2D6670" w:rsidRPr="004B2143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  <w:r w:rsidRPr="002D6670">
        <w:rPr>
          <w:rFonts w:ascii="Consolas" w:hAnsi="Consolas" w:cs="Consolas"/>
          <w:color w:val="00B050"/>
          <w:sz w:val="16"/>
          <w:szCs w:val="16"/>
        </w:rPr>
        <w:t>// Країна – обов</w:t>
      </w:r>
      <w:r w:rsidRPr="004B2143">
        <w:rPr>
          <w:rFonts w:ascii="Consolas" w:hAnsi="Consolas" w:cs="Consolas"/>
          <w:color w:val="00B050"/>
          <w:sz w:val="16"/>
          <w:szCs w:val="16"/>
        </w:rPr>
        <w:t>’язкове поле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Країна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ountry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ountry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IsNullOrWhiteSpace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country"</w:t>
      </w:r>
      <w:r w:rsidRPr="00914DAE">
        <w:rPr>
          <w:rFonts w:ascii="Consolas" w:hAnsi="Consolas" w:cs="Consolas"/>
          <w:color w:val="000000"/>
          <w:sz w:val="16"/>
          <w:szCs w:val="16"/>
        </w:rPr>
        <w:t>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country = 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ru-RU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2D6670" w:rsidRPr="002D6670" w:rsidRDefault="002D6670" w:rsidP="002D6670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6"/>
          <w:szCs w:val="16"/>
          <w:lang w:val="ru-RU"/>
        </w:rPr>
      </w:pPr>
      <w:r w:rsidRPr="002D6670">
        <w:rPr>
          <w:rFonts w:ascii="Consolas" w:hAnsi="Consolas" w:cs="Consolas"/>
          <w:color w:val="00B050"/>
          <w:sz w:val="16"/>
          <w:szCs w:val="16"/>
        </w:rPr>
        <w:t xml:space="preserve">// </w:t>
      </w:r>
      <w:r>
        <w:rPr>
          <w:rFonts w:ascii="Consolas" w:hAnsi="Consolas" w:cs="Consolas"/>
          <w:color w:val="00B050"/>
          <w:sz w:val="16"/>
          <w:szCs w:val="16"/>
          <w:lang w:val="ru-RU"/>
        </w:rPr>
        <w:t>Область</w:t>
      </w:r>
      <w:r w:rsidRPr="002D6670">
        <w:rPr>
          <w:rFonts w:ascii="Consolas" w:hAnsi="Consolas" w:cs="Consolas"/>
          <w:color w:val="00B050"/>
          <w:sz w:val="16"/>
          <w:szCs w:val="16"/>
        </w:rPr>
        <w:t xml:space="preserve"> – обов</w:t>
      </w:r>
      <w:r w:rsidRPr="004B2143">
        <w:rPr>
          <w:rFonts w:ascii="Consolas" w:hAnsi="Consolas" w:cs="Consolas"/>
          <w:color w:val="00B050"/>
          <w:sz w:val="16"/>
          <w:szCs w:val="16"/>
          <w:lang w:val="ru-RU"/>
        </w:rPr>
        <w:t>’</w:t>
      </w:r>
      <w:r w:rsidRPr="002D6670">
        <w:rPr>
          <w:rFonts w:ascii="Consolas" w:hAnsi="Consolas" w:cs="Consolas"/>
          <w:color w:val="00B050"/>
          <w:sz w:val="16"/>
          <w:szCs w:val="16"/>
          <w:lang w:val="ru-RU"/>
        </w:rPr>
        <w:t>язкове поле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Область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gion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gion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IsNullOrWhiteSpace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region"</w:t>
      </w:r>
      <w:r w:rsidRPr="00914DAE">
        <w:rPr>
          <w:rFonts w:ascii="Consolas" w:hAnsi="Consolas" w:cs="Consolas"/>
          <w:color w:val="000000"/>
          <w:sz w:val="16"/>
          <w:szCs w:val="16"/>
        </w:rPr>
        <w:t>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region = 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ru-RU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2D6670" w:rsidRPr="002D6670" w:rsidRDefault="002D6670" w:rsidP="002D6670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6"/>
          <w:szCs w:val="16"/>
          <w:lang w:val="ru-RU"/>
        </w:rPr>
      </w:pPr>
      <w:r w:rsidRPr="002D6670">
        <w:rPr>
          <w:rFonts w:ascii="Consolas" w:hAnsi="Consolas" w:cs="Consolas"/>
          <w:color w:val="00B050"/>
          <w:sz w:val="16"/>
          <w:szCs w:val="16"/>
        </w:rPr>
        <w:t xml:space="preserve">// </w:t>
      </w:r>
      <w:r>
        <w:rPr>
          <w:rFonts w:ascii="Consolas" w:hAnsi="Consolas" w:cs="Consolas"/>
          <w:color w:val="00B050"/>
          <w:sz w:val="16"/>
          <w:szCs w:val="16"/>
          <w:lang w:val="ru-RU"/>
        </w:rPr>
        <w:t>Місце проживання</w:t>
      </w:r>
      <w:r w:rsidRPr="002D6670">
        <w:rPr>
          <w:rFonts w:ascii="Consolas" w:hAnsi="Consolas" w:cs="Consolas"/>
          <w:color w:val="00B050"/>
          <w:sz w:val="16"/>
          <w:szCs w:val="16"/>
        </w:rPr>
        <w:t xml:space="preserve"> – обов</w:t>
      </w:r>
      <w:r w:rsidRPr="004B2143">
        <w:rPr>
          <w:rFonts w:ascii="Consolas" w:hAnsi="Consolas" w:cs="Consolas"/>
          <w:color w:val="00B050"/>
          <w:sz w:val="16"/>
          <w:szCs w:val="16"/>
          <w:lang w:val="ru-RU"/>
        </w:rPr>
        <w:t>’</w:t>
      </w:r>
      <w:r w:rsidRPr="002D6670">
        <w:rPr>
          <w:rFonts w:ascii="Consolas" w:hAnsi="Consolas" w:cs="Consolas"/>
          <w:color w:val="00B050"/>
          <w:sz w:val="16"/>
          <w:szCs w:val="16"/>
          <w:lang w:val="ru-RU"/>
        </w:rPr>
        <w:t>язкове поле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Місто/село/смт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ocality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ocality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IsNullOrWhiteSpace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locality"</w:t>
      </w:r>
      <w:r w:rsidRPr="00914DAE">
        <w:rPr>
          <w:rFonts w:ascii="Consolas" w:hAnsi="Consolas" w:cs="Consolas"/>
          <w:color w:val="000000"/>
          <w:sz w:val="16"/>
          <w:szCs w:val="16"/>
        </w:rPr>
        <w:t>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locality = 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2D6670" w:rsidRPr="00914DAE" w:rsidRDefault="002D6670" w:rsidP="002D6670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6"/>
          <w:szCs w:val="16"/>
        </w:rPr>
      </w:pPr>
      <w:r w:rsidRPr="002D6670">
        <w:rPr>
          <w:rFonts w:ascii="Consolas" w:hAnsi="Consolas" w:cs="Consolas"/>
          <w:color w:val="00B050"/>
          <w:sz w:val="16"/>
          <w:szCs w:val="16"/>
        </w:rPr>
        <w:t xml:space="preserve">// </w:t>
      </w:r>
      <w:r>
        <w:rPr>
          <w:rFonts w:ascii="Consolas" w:hAnsi="Consolas" w:cs="Consolas"/>
          <w:color w:val="00B050"/>
          <w:sz w:val="16"/>
          <w:szCs w:val="16"/>
        </w:rPr>
        <w:t>Вулиця</w:t>
      </w:r>
      <w:r w:rsidRPr="002D6670">
        <w:rPr>
          <w:rFonts w:ascii="Consolas" w:hAnsi="Consolas" w:cs="Consolas"/>
          <w:color w:val="00B050"/>
          <w:sz w:val="16"/>
          <w:szCs w:val="16"/>
        </w:rPr>
        <w:t xml:space="preserve"> – обов</w:t>
      </w:r>
      <w:r w:rsidRPr="004B2143">
        <w:rPr>
          <w:rFonts w:ascii="Consolas" w:hAnsi="Consolas" w:cs="Consolas"/>
          <w:color w:val="00B050"/>
          <w:sz w:val="16"/>
          <w:szCs w:val="16"/>
        </w:rPr>
        <w:t>’язкове поле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Вулиця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tre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treet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IsNullOrWhiteSpace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street"</w:t>
      </w:r>
      <w:r w:rsidRPr="00914DAE">
        <w:rPr>
          <w:rFonts w:ascii="Consolas" w:hAnsi="Consolas" w:cs="Consolas"/>
          <w:color w:val="000000"/>
          <w:sz w:val="16"/>
          <w:szCs w:val="16"/>
        </w:rPr>
        <w:t>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street = 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2D6670" w:rsidRPr="00914DAE" w:rsidRDefault="002D6670" w:rsidP="002D6670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6"/>
          <w:szCs w:val="16"/>
        </w:rPr>
      </w:pPr>
      <w:r w:rsidRPr="002D6670">
        <w:rPr>
          <w:rFonts w:ascii="Consolas" w:hAnsi="Consolas" w:cs="Consolas"/>
          <w:color w:val="00B050"/>
          <w:sz w:val="16"/>
          <w:szCs w:val="16"/>
        </w:rPr>
        <w:t xml:space="preserve">// </w:t>
      </w:r>
      <w:r>
        <w:rPr>
          <w:rFonts w:ascii="Consolas" w:hAnsi="Consolas" w:cs="Consolas"/>
          <w:color w:val="00B050"/>
          <w:sz w:val="16"/>
          <w:szCs w:val="16"/>
        </w:rPr>
        <w:t>Номер</w:t>
      </w:r>
      <w:r w:rsidRPr="002D6670">
        <w:rPr>
          <w:rFonts w:ascii="Consolas" w:hAnsi="Consolas" w:cs="Consolas"/>
          <w:color w:val="00B050"/>
          <w:sz w:val="16"/>
          <w:szCs w:val="16"/>
        </w:rPr>
        <w:t xml:space="preserve"> – обов</w:t>
      </w:r>
      <w:r w:rsidRPr="004B2143">
        <w:rPr>
          <w:rFonts w:ascii="Consolas" w:hAnsi="Consolas" w:cs="Consolas"/>
          <w:color w:val="00B050"/>
          <w:sz w:val="16"/>
          <w:szCs w:val="16"/>
          <w:lang w:val="ru-RU"/>
        </w:rPr>
        <w:t>’</w:t>
      </w:r>
      <w:r w:rsidRPr="002D6670">
        <w:rPr>
          <w:rFonts w:ascii="Consolas" w:hAnsi="Consolas" w:cs="Consolas"/>
          <w:color w:val="00B050"/>
          <w:sz w:val="16"/>
          <w:szCs w:val="16"/>
          <w:lang w:val="ru-RU"/>
        </w:rPr>
        <w:t>язкове поле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Номер будинку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BuildingNumber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buildNumbe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&lt;= 0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OutOfRange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0000FF"/>
          <w:sz w:val="16"/>
          <w:szCs w:val="16"/>
        </w:rPr>
        <w:t>nameof</w:t>
      </w:r>
      <w:r w:rsidRPr="00914DAE">
        <w:rPr>
          <w:rFonts w:ascii="Consolas" w:hAnsi="Consolas" w:cs="Consolas"/>
          <w:color w:val="000000"/>
          <w:sz w:val="16"/>
          <w:szCs w:val="16"/>
        </w:rPr>
        <w:t>(buildNumber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buildNumber = 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2D6670" w:rsidRPr="00914DAE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  <w:r w:rsidRPr="002D6670">
        <w:rPr>
          <w:rFonts w:ascii="Consolas" w:hAnsi="Consolas" w:cs="Consolas"/>
          <w:color w:val="00B050"/>
          <w:sz w:val="16"/>
          <w:szCs w:val="16"/>
        </w:rPr>
        <w:t xml:space="preserve">// </w:t>
      </w:r>
      <w:r>
        <w:rPr>
          <w:rFonts w:ascii="Consolas" w:hAnsi="Consolas" w:cs="Consolas"/>
          <w:color w:val="00B050"/>
          <w:sz w:val="16"/>
          <w:szCs w:val="16"/>
        </w:rPr>
        <w:t>Номер</w:t>
      </w:r>
      <w:r w:rsidRPr="002D6670">
        <w:rPr>
          <w:rFonts w:ascii="Consolas" w:hAnsi="Consolas" w:cs="Consolas"/>
          <w:color w:val="00B050"/>
          <w:sz w:val="16"/>
          <w:szCs w:val="16"/>
        </w:rPr>
        <w:t xml:space="preserve"> – обов</w:t>
      </w:r>
      <w:r w:rsidRPr="004B2143">
        <w:rPr>
          <w:rFonts w:ascii="Consolas" w:hAnsi="Consolas" w:cs="Consolas"/>
          <w:color w:val="00B050"/>
          <w:sz w:val="16"/>
          <w:szCs w:val="16"/>
        </w:rPr>
        <w:t>’язкове поле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Номер квартири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partamentNumber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partNumbe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&lt;= 0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OutOfRange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0000FF"/>
          <w:sz w:val="16"/>
          <w:szCs w:val="16"/>
        </w:rPr>
        <w:t>nameof</w:t>
      </w:r>
      <w:r w:rsidRPr="00914DAE">
        <w:rPr>
          <w:rFonts w:ascii="Consolas" w:hAnsi="Consolas" w:cs="Consolas"/>
          <w:color w:val="000000"/>
          <w:sz w:val="16"/>
          <w:szCs w:val="16"/>
        </w:rPr>
        <w:t>(apartNumber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apartNumber = 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bool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Equals(</w:t>
      </w:r>
      <w:r w:rsidRPr="00914DAE">
        <w:rPr>
          <w:rFonts w:ascii="Consolas" w:hAnsi="Consolas" w:cs="Consolas"/>
          <w:color w:val="2B91AF"/>
          <w:sz w:val="16"/>
          <w:szCs w:val="16"/>
        </w:rPr>
        <w:t>Addre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other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.Country == other.Country &amp;&amp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.Region == other.Region &amp;&amp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.Locality == other.Locality &amp;&amp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.Street == other.Street &amp;&amp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.BuildingNumber == other.BuildingNumber &amp;&amp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.ApartamentNumber == other.ApartamentNumbe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overrid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ToString(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Format(</w:t>
      </w:r>
      <w:r w:rsidRPr="00914DAE">
        <w:rPr>
          <w:rFonts w:ascii="Consolas" w:hAnsi="Consolas" w:cs="Consolas"/>
          <w:color w:val="A31515"/>
          <w:sz w:val="16"/>
          <w:szCs w:val="16"/>
        </w:rPr>
        <w:t>"{0}, {1} обл., {2}, вул. {3} буд.{4}, кв.{5}"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, Country, </w:t>
      </w:r>
      <w:r w:rsidRPr="00914DAE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r w:rsidRPr="00914DAE">
        <w:rPr>
          <w:rFonts w:ascii="Consolas" w:hAnsi="Consolas" w:cs="Consolas"/>
          <w:color w:val="000000"/>
          <w:sz w:val="16"/>
          <w:szCs w:val="16"/>
        </w:rPr>
        <w:t>Region,</w:t>
      </w:r>
      <w:r w:rsidRPr="00914DA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914DAE">
        <w:rPr>
          <w:rFonts w:ascii="Consolas" w:hAnsi="Consolas" w:cs="Consolas"/>
          <w:color w:val="000000"/>
          <w:sz w:val="16"/>
          <w:szCs w:val="16"/>
        </w:rPr>
        <w:t>Locality, Street, BuildingNumber, ApartamentNumber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DE1A95" w:rsidRPr="00733CAD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DE1A95" w:rsidRPr="00733CAD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CD3DDB" w:rsidRPr="00C231A6" w:rsidRDefault="00CD3DDB" w:rsidP="00D156D3">
      <w:pPr>
        <w:rPr>
          <w:rFonts w:ascii="Times New Roman" w:hAnsi="Times New Roman" w:cs="Times New Roman"/>
          <w:b/>
          <w:i/>
          <w:sz w:val="28"/>
          <w:szCs w:val="16"/>
          <w:lang w:val="en-US"/>
        </w:rPr>
      </w:pPr>
      <w:r w:rsidRPr="00C231A6">
        <w:rPr>
          <w:rFonts w:ascii="Times New Roman" w:hAnsi="Times New Roman" w:cs="Times New Roman"/>
          <w:b/>
          <w:i/>
          <w:sz w:val="28"/>
          <w:szCs w:val="16"/>
          <w:lang w:val="en-US"/>
        </w:rPr>
        <w:t>PhoneNumber.cs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la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: </w:t>
      </w:r>
      <w:r w:rsidRPr="00914DAE">
        <w:rPr>
          <w:rFonts w:ascii="Consolas" w:hAnsi="Consolas" w:cs="Consolas"/>
          <w:color w:val="2B91AF"/>
          <w:sz w:val="16"/>
          <w:szCs w:val="16"/>
        </w:rPr>
        <w:t>IEquatable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>&gt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Для контексту програми коректними номерами вважатимуться</w:t>
      </w:r>
    </w:p>
    <w:p w:rsidR="00DE1A95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лише українські телефонні номери з відповідним кодом</w:t>
      </w:r>
    </w:p>
    <w:p w:rsidR="002D6670" w:rsidRPr="00914DAE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8000"/>
          <w:sz w:val="16"/>
          <w:szCs w:val="16"/>
        </w:rPr>
        <w:tab/>
        <w:t>// доступні будь-які оператори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ons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ountryCode = </w:t>
      </w:r>
      <w:r w:rsidRPr="00914DAE">
        <w:rPr>
          <w:rFonts w:ascii="Consolas" w:hAnsi="Consolas" w:cs="Consolas"/>
          <w:color w:val="A31515"/>
          <w:sz w:val="16"/>
          <w:szCs w:val="16"/>
        </w:rPr>
        <w:t>"+380"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honeNumber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!IsValid(number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nvalidNumber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number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Number = number;</w:t>
      </w:r>
    </w:p>
    <w:p w:rsidR="00DE1A95" w:rsidRPr="00914DAE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ountryCode + numbe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!IsValid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nvalidNumber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number = </w:t>
      </w:r>
      <w:r w:rsidRPr="00914DAE">
        <w:rPr>
          <w:rFonts w:ascii="Consolas" w:hAnsi="Consolas" w:cs="Consolas"/>
          <w:color w:val="0000FF"/>
          <w:sz w:val="16"/>
          <w:szCs w:val="16"/>
        </w:rPr>
        <w:t>value</w:t>
      </w:r>
      <w:r w:rsidRPr="00914DAE">
        <w:rPr>
          <w:rFonts w:ascii="Consolas" w:hAnsi="Consolas" w:cs="Consolas"/>
          <w:color w:val="000000"/>
          <w:sz w:val="16"/>
          <w:szCs w:val="16"/>
        </w:rPr>
        <w:t>.Substring(4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Функція перевіряє чи задана стрічка може інтерпретуватись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як телефонний номер: починається з коду країни та містить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лише цифри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at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bool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sValid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IsNullOrWhiteSpace(number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fals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number.Length != 13 || !number.StartsWith(CountryCode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fals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u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tryParse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u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.TryParse(number.Substring(4), </w:t>
      </w:r>
      <w:r w:rsidRPr="00914DAE">
        <w:rPr>
          <w:rFonts w:ascii="Consolas" w:hAnsi="Consolas" w:cs="Consolas"/>
          <w:color w:val="0000FF"/>
          <w:sz w:val="16"/>
          <w:szCs w:val="16"/>
        </w:rPr>
        <w:t>ou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tryParse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bool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Equals(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other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.number == other.numbe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overrid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ToString(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DE1A95" w:rsidRPr="00C231A6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color w:val="000000"/>
          <w:sz w:val="28"/>
          <w:szCs w:val="28"/>
        </w:rPr>
      </w:pPr>
    </w:p>
    <w:p w:rsidR="00CD3DDB" w:rsidRPr="00C231A6" w:rsidRDefault="00CD3DDB" w:rsidP="00D156D3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C231A6">
        <w:rPr>
          <w:rFonts w:ascii="Times New Roman" w:hAnsi="Times New Roman" w:cs="Times New Roman"/>
          <w:b/>
          <w:i/>
          <w:sz w:val="28"/>
          <w:szCs w:val="28"/>
          <w:lang w:val="en-US"/>
        </w:rPr>
        <w:t>ColumnNameAttribute.cs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la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Attribu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: </w:t>
      </w:r>
      <w:r w:rsidRPr="00914DAE">
        <w:rPr>
          <w:rFonts w:ascii="Consolas" w:hAnsi="Consolas" w:cs="Consolas"/>
          <w:color w:val="2B91AF"/>
          <w:sz w:val="16"/>
          <w:szCs w:val="16"/>
        </w:rPr>
        <w:t>Attribute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olumnNameAttribute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ame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ColumnName = name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Назва стовпця, що відображатиметься при наповненні таблиці</w:t>
      </w:r>
    </w:p>
    <w:p w:rsidR="002D6670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6"/>
          <w:szCs w:val="16"/>
        </w:rPr>
      </w:pPr>
      <w:r>
        <w:rPr>
          <w:rFonts w:ascii="Consolas" w:hAnsi="Consolas" w:cs="Consolas"/>
          <w:color w:val="008000"/>
          <w:sz w:val="16"/>
          <w:szCs w:val="16"/>
        </w:rPr>
        <w:tab/>
        <w:t>// цей клас необхідний для коректної генерації таблиці,</w:t>
      </w:r>
    </w:p>
    <w:p w:rsidR="002D6670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6"/>
          <w:szCs w:val="16"/>
        </w:rPr>
      </w:pPr>
      <w:r>
        <w:rPr>
          <w:rFonts w:ascii="Consolas" w:hAnsi="Consolas" w:cs="Consolas"/>
          <w:color w:val="008000"/>
          <w:sz w:val="16"/>
          <w:szCs w:val="16"/>
        </w:rPr>
        <w:tab/>
        <w:t xml:space="preserve">// бо за замовчуванням назви колонок відповідають </w:t>
      </w:r>
    </w:p>
    <w:p w:rsidR="002D6670" w:rsidRPr="00914DAE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8000"/>
          <w:sz w:val="16"/>
          <w:szCs w:val="16"/>
        </w:rPr>
        <w:tab/>
        <w:t>// назві властивості з відкритим типом доступу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olumnName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;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  <w:r w:rsidRPr="00914DAE">
        <w:rPr>
          <w:rFonts w:ascii="Consolas" w:hAnsi="Consolas" w:cs="Consolas"/>
          <w:color w:val="000000"/>
          <w:sz w:val="16"/>
          <w:szCs w:val="16"/>
        </w:rPr>
        <w:t>;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CD3DDB" w:rsidRPr="00914DAE" w:rsidRDefault="00CD3DDB" w:rsidP="00D156D3">
      <w:pPr>
        <w:rPr>
          <w:rFonts w:ascii="Times New Roman" w:hAnsi="Times New Roman" w:cs="Times New Roman"/>
          <w:i/>
          <w:sz w:val="16"/>
          <w:szCs w:val="16"/>
        </w:rPr>
      </w:pPr>
      <w:r w:rsidRPr="00914DAE">
        <w:rPr>
          <w:rFonts w:ascii="Times New Roman" w:hAnsi="Times New Roman" w:cs="Times New Roman"/>
          <w:i/>
          <w:sz w:val="16"/>
          <w:szCs w:val="16"/>
          <w:lang w:val="en-US"/>
        </w:rPr>
        <w:t>InvalidNumberException.cs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la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nvalidNumberExcepti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: </w:t>
      </w:r>
      <w:r w:rsidRPr="00914DAE">
        <w:rPr>
          <w:rFonts w:ascii="Consolas" w:hAnsi="Consolas" w:cs="Consolas"/>
          <w:color w:val="2B91AF"/>
          <w:sz w:val="16"/>
          <w:szCs w:val="16"/>
        </w:rPr>
        <w:t>Exception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validNumberException() : </w:t>
      </w:r>
      <w:r w:rsidRPr="00914DAE">
        <w:rPr>
          <w:rFonts w:ascii="Consolas" w:hAnsi="Consolas" w:cs="Consolas"/>
          <w:color w:val="0000FF"/>
          <w:sz w:val="16"/>
          <w:szCs w:val="16"/>
        </w:rPr>
        <w:t>bas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The number provided had invalid format or it is null"</w:t>
      </w:r>
      <w:r w:rsidRPr="00914DAE">
        <w:rPr>
          <w:rFonts w:ascii="Consolas" w:hAnsi="Consolas" w:cs="Consolas"/>
          <w:color w:val="000000"/>
          <w:sz w:val="16"/>
          <w:szCs w:val="16"/>
        </w:rPr>
        <w:t>) {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validNumberException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vNum,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message) : </w:t>
      </w:r>
      <w:r w:rsidRPr="00914DAE">
        <w:rPr>
          <w:rFonts w:ascii="Consolas" w:hAnsi="Consolas" w:cs="Consolas"/>
          <w:color w:val="0000FF"/>
          <w:sz w:val="16"/>
          <w:szCs w:val="16"/>
        </w:rPr>
        <w:t>base</w:t>
      </w:r>
      <w:r w:rsidRPr="00914DAE">
        <w:rPr>
          <w:rFonts w:ascii="Consolas" w:hAnsi="Consolas" w:cs="Consolas"/>
          <w:color w:val="000000"/>
          <w:sz w:val="16"/>
          <w:szCs w:val="16"/>
        </w:rPr>
        <w:t>(message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InvalidValue = invNu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validNumberException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vNum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InvalidValue = invNu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validNumberException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message, </w:t>
      </w:r>
      <w:r w:rsidRPr="00914DAE">
        <w:rPr>
          <w:rFonts w:ascii="Consolas" w:hAnsi="Consolas" w:cs="Consolas"/>
          <w:color w:val="2B91AF"/>
          <w:sz w:val="16"/>
          <w:szCs w:val="16"/>
        </w:rPr>
        <w:t>Excepti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ner) : </w:t>
      </w:r>
      <w:r w:rsidRPr="00914DAE">
        <w:rPr>
          <w:rFonts w:ascii="Consolas" w:hAnsi="Consolas" w:cs="Consolas"/>
          <w:color w:val="0000FF"/>
          <w:sz w:val="16"/>
          <w:szCs w:val="16"/>
        </w:rPr>
        <w:t>base</w:t>
      </w:r>
      <w:r w:rsidRPr="00914DAE">
        <w:rPr>
          <w:rFonts w:ascii="Consolas" w:hAnsi="Consolas" w:cs="Consolas"/>
          <w:color w:val="000000"/>
          <w:sz w:val="16"/>
          <w:szCs w:val="16"/>
        </w:rPr>
        <w:t>(message, inner) {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Стрічка, що не інтерпретується коректно як номер телефону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validValue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;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  <w:r w:rsidRPr="00914DAE">
        <w:rPr>
          <w:rFonts w:ascii="Consolas" w:hAnsi="Consolas" w:cs="Consolas"/>
          <w:color w:val="000000"/>
          <w:sz w:val="16"/>
          <w:szCs w:val="16"/>
        </w:rPr>
        <w:t>;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DE1A95" w:rsidRPr="00C231A6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color w:val="000000"/>
          <w:sz w:val="28"/>
          <w:szCs w:val="28"/>
        </w:rPr>
      </w:pPr>
    </w:p>
    <w:p w:rsidR="00CD3DDB" w:rsidRPr="00C231A6" w:rsidRDefault="00CD3DDB" w:rsidP="00D156D3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C231A6">
        <w:rPr>
          <w:rFonts w:ascii="Times New Roman" w:hAnsi="Times New Roman" w:cs="Times New Roman"/>
          <w:b/>
          <w:i/>
          <w:sz w:val="28"/>
          <w:szCs w:val="28"/>
          <w:lang w:val="en-US"/>
        </w:rPr>
        <w:lastRenderedPageBreak/>
        <w:t>InvalidLinesDictionary.cs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.Collections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.Collections.Generic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.Linq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la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nvalidLinesDictionary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: </w:t>
      </w:r>
      <w:r w:rsidRPr="00914DAE">
        <w:rPr>
          <w:rFonts w:ascii="Consolas" w:hAnsi="Consolas" w:cs="Consolas"/>
          <w:color w:val="2B91AF"/>
          <w:sz w:val="16"/>
          <w:szCs w:val="16"/>
        </w:rPr>
        <w:t>IEnumerable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KeyValuePair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&gt;&gt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Dictionary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&gt; errorDictionary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 xml:space="preserve">// Максимальна кількість записів, необхідна, бо файли можуть бути 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 xml:space="preserve">// дуже великими, тому немає необхідності в збереженні 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кожного неправильного запису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maxSize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validLinesDictionary(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max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max &lt; 0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OutOfRange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maxSize = max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errorDictionary =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Dictionary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&gt;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ount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{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errorDictionary.Count; }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MaxSize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{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maxSize; }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В словник додається KeyValuePair&lt;int, string&gt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void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(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ine,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cord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errorDictionary.Count == maxSize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Видалити найдавніший запис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errorDictionary.Remove(errorDictionary.Keys.Min(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errorDictionary.Add(line, record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void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lear(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errorDictionary.Clear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Enumerator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KeyValuePair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&gt;&gt; GetEnumerator(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errorDictionary.GetEnumerator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2B91AF"/>
          <w:sz w:val="16"/>
          <w:szCs w:val="16"/>
        </w:rPr>
        <w:t>IEnumerato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Enumerable</w:t>
      </w:r>
      <w:r w:rsidRPr="00914DAE">
        <w:rPr>
          <w:rFonts w:ascii="Consolas" w:hAnsi="Consolas" w:cs="Consolas"/>
          <w:color w:val="000000"/>
          <w:sz w:val="16"/>
          <w:szCs w:val="16"/>
        </w:rPr>
        <w:t>.GetEnumerator(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errorDictionary.GetEnumerator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CD3DDB" w:rsidRPr="00C231A6" w:rsidRDefault="00CD3DDB" w:rsidP="00D156D3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C231A6">
        <w:rPr>
          <w:rFonts w:ascii="Times New Roman" w:hAnsi="Times New Roman" w:cs="Times New Roman"/>
          <w:b/>
          <w:i/>
          <w:sz w:val="28"/>
          <w:szCs w:val="28"/>
          <w:lang w:val="en-US"/>
        </w:rPr>
        <w:t>IPeopleRepository.cs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.Collections.Generic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interf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PeopleRepository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: </w:t>
      </w:r>
      <w:r w:rsidRPr="00914DAE">
        <w:rPr>
          <w:rFonts w:ascii="Consolas" w:hAnsi="Consolas" w:cs="Consolas"/>
          <w:color w:val="2B91AF"/>
          <w:sz w:val="16"/>
          <w:szCs w:val="16"/>
        </w:rPr>
        <w:t>IEnumerable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[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dex]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>;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ount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>;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void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(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rson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bool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Delete(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rson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void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Update(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dex, 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rson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void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lear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Функції фільтрування, задані для варіанту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2B91AF"/>
          <w:sz w:val="16"/>
          <w:szCs w:val="16"/>
        </w:rPr>
        <w:t>IList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 FindPeopleByLastname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astname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2B91AF"/>
          <w:sz w:val="16"/>
          <w:szCs w:val="16"/>
        </w:rPr>
        <w:t>IList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 FindPeopleByPhoneNumber(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2B91AF"/>
          <w:sz w:val="16"/>
          <w:szCs w:val="16"/>
        </w:rPr>
        <w:t>IList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 FindPeopleByAddress(</w:t>
      </w:r>
      <w:r w:rsidRPr="00914DAE">
        <w:rPr>
          <w:rFonts w:ascii="Consolas" w:hAnsi="Consolas" w:cs="Consolas"/>
          <w:color w:val="2B91AF"/>
          <w:sz w:val="16"/>
          <w:szCs w:val="16"/>
        </w:rPr>
        <w:t>Addre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ress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2B91AF"/>
          <w:sz w:val="16"/>
          <w:szCs w:val="16"/>
        </w:rPr>
        <w:t>IList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 FindSameNamesStreetsByPhoneNumber(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CD3DDB" w:rsidRPr="00C231A6" w:rsidRDefault="00CD3DDB" w:rsidP="00D156D3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C231A6">
        <w:rPr>
          <w:rFonts w:ascii="Times New Roman" w:hAnsi="Times New Roman" w:cs="Times New Roman"/>
          <w:b/>
          <w:i/>
          <w:sz w:val="28"/>
          <w:szCs w:val="28"/>
          <w:lang w:val="en-US"/>
        </w:rPr>
        <w:t>PeopleRepository.cs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.Collections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.Collections.Generic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.Linq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la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PeopleRepository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: </w:t>
      </w:r>
      <w:r w:rsidRPr="00914DAE">
        <w:rPr>
          <w:rFonts w:ascii="Consolas" w:hAnsi="Consolas" w:cs="Consolas"/>
          <w:color w:val="2B91AF"/>
          <w:sz w:val="16"/>
          <w:szCs w:val="16"/>
        </w:rPr>
        <w:t>IPeopleRepository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List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 people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Repository(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people =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List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2D6670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this</w:t>
      </w:r>
      <w:r w:rsidRPr="00914DAE">
        <w:rPr>
          <w:rFonts w:ascii="Consolas" w:hAnsi="Consolas" w:cs="Consolas"/>
          <w:color w:val="000000"/>
          <w:sz w:val="16"/>
          <w:szCs w:val="16"/>
        </w:rPr>
        <w:t>[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dex]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index &lt; 0 || index &gt;= people.Count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OutOfRange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0000FF"/>
          <w:sz w:val="16"/>
          <w:szCs w:val="16"/>
        </w:rPr>
        <w:t>nameof</w:t>
      </w:r>
      <w:r w:rsidRPr="00914DAE">
        <w:rPr>
          <w:rFonts w:ascii="Consolas" w:hAnsi="Consolas" w:cs="Consolas"/>
          <w:color w:val="000000"/>
          <w:sz w:val="16"/>
          <w:szCs w:val="16"/>
        </w:rPr>
        <w:t>(index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[index]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2D6670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</w:p>
    <w:p w:rsidR="002D6670" w:rsidRPr="002D6670" w:rsidRDefault="002D6670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 w:rsidRPr="002D6670">
        <w:rPr>
          <w:rFonts w:ascii="Consolas" w:hAnsi="Consolas" w:cs="Consolas"/>
          <w:color w:val="00B050"/>
          <w:sz w:val="16"/>
          <w:szCs w:val="16"/>
        </w:rPr>
        <w:tab/>
        <w:t>// Основні функції для будь-якого контейнера/репозиторію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ount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{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.Count; }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void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(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rson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va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WithId = people.Where(p =&gt; p.ID == person.ID).FirstOrDefault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peopleWithId != </w:t>
      </w:r>
      <w:r w:rsidRPr="00914DAE">
        <w:rPr>
          <w:rFonts w:ascii="Consolas" w:hAnsi="Consolas" w:cs="Consolas"/>
          <w:color w:val="0000FF"/>
          <w:sz w:val="16"/>
          <w:szCs w:val="16"/>
        </w:rPr>
        <w:t>null</w:t>
      </w:r>
      <w:r w:rsidRPr="00914DAE">
        <w:rPr>
          <w:rFonts w:ascii="Consolas" w:hAnsi="Consolas" w:cs="Consolas"/>
          <w:color w:val="000000"/>
          <w:sz w:val="16"/>
          <w:szCs w:val="16"/>
        </w:rPr>
        <w:t>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person.ID.ToString(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people.Add(person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bool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Delete(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rson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people.Contains(person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people.Remove(person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tr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fals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void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Update(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ndex, 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rson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person == </w:t>
      </w:r>
      <w:r w:rsidRPr="00914DAE">
        <w:rPr>
          <w:rFonts w:ascii="Consolas" w:hAnsi="Consolas" w:cs="Consolas"/>
          <w:color w:val="0000FF"/>
          <w:sz w:val="16"/>
          <w:szCs w:val="16"/>
        </w:rPr>
        <w:t>null</w:t>
      </w:r>
      <w:r w:rsidRPr="00914DAE">
        <w:rPr>
          <w:rFonts w:ascii="Consolas" w:hAnsi="Consolas" w:cs="Consolas"/>
          <w:color w:val="000000"/>
          <w:sz w:val="16"/>
          <w:szCs w:val="16"/>
        </w:rPr>
        <w:t>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0000FF"/>
          <w:sz w:val="16"/>
          <w:szCs w:val="16"/>
        </w:rPr>
        <w:t>nameof</w:t>
      </w:r>
      <w:r w:rsidRPr="00914DAE">
        <w:rPr>
          <w:rFonts w:ascii="Consolas" w:hAnsi="Consolas" w:cs="Consolas"/>
          <w:color w:val="000000"/>
          <w:sz w:val="16"/>
          <w:szCs w:val="16"/>
        </w:rPr>
        <w:t>(person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va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WithId = people.Where(p =&gt; p.ID == person.ID).FirstOrDefault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person.ID != people[index].ID &amp;&amp; peopleWithId != </w:t>
      </w:r>
      <w:r w:rsidRPr="00914DAE">
        <w:rPr>
          <w:rFonts w:ascii="Consolas" w:hAnsi="Consolas" w:cs="Consolas"/>
          <w:color w:val="0000FF"/>
          <w:sz w:val="16"/>
          <w:szCs w:val="16"/>
        </w:rPr>
        <w:t>null</w:t>
      </w:r>
      <w:r w:rsidRPr="00914DAE">
        <w:rPr>
          <w:rFonts w:ascii="Consolas" w:hAnsi="Consolas" w:cs="Consolas"/>
          <w:color w:val="000000"/>
          <w:sz w:val="16"/>
          <w:szCs w:val="16"/>
        </w:rPr>
        <w:t>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person.ID.ToString(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people[index] = person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void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Clear(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people.Clear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List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 FindPeopleByLastname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astname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IsNullOrWhiteSpace(lastname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Використання LINQ для фільтрування записів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.Where(p =&gt; p.LastName == lastname).ToList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List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 FindPeopleByAddress(</w:t>
      </w:r>
      <w:r w:rsidRPr="00914DAE">
        <w:rPr>
          <w:rFonts w:ascii="Consolas" w:hAnsi="Consolas" w:cs="Consolas"/>
          <w:color w:val="2B91AF"/>
          <w:sz w:val="16"/>
          <w:szCs w:val="16"/>
        </w:rPr>
        <w:t>Addre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ress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address == </w:t>
      </w:r>
      <w:r w:rsidRPr="00914DAE">
        <w:rPr>
          <w:rFonts w:ascii="Consolas" w:hAnsi="Consolas" w:cs="Consolas"/>
          <w:color w:val="0000FF"/>
          <w:sz w:val="16"/>
          <w:szCs w:val="16"/>
        </w:rPr>
        <w:t>null</w:t>
      </w:r>
      <w:r w:rsidRPr="00914DAE">
        <w:rPr>
          <w:rFonts w:ascii="Consolas" w:hAnsi="Consolas" w:cs="Consolas"/>
          <w:color w:val="000000"/>
          <w:sz w:val="16"/>
          <w:szCs w:val="16"/>
        </w:rPr>
        <w:t>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Використання LINQ для фільтрування записів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.Where(p =&gt; p.Address.Equals(address)).ToList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List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 FindPeopleByPhoneNumber(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number == </w:t>
      </w:r>
      <w:r w:rsidRPr="00914DAE">
        <w:rPr>
          <w:rFonts w:ascii="Consolas" w:hAnsi="Consolas" w:cs="Consolas"/>
          <w:color w:val="0000FF"/>
          <w:sz w:val="16"/>
          <w:szCs w:val="16"/>
        </w:rPr>
        <w:t>null</w:t>
      </w:r>
      <w:r w:rsidRPr="00914DAE">
        <w:rPr>
          <w:rFonts w:ascii="Consolas" w:hAnsi="Consolas" w:cs="Consolas"/>
          <w:color w:val="000000"/>
          <w:sz w:val="16"/>
          <w:szCs w:val="16"/>
        </w:rPr>
        <w:t>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Використання LINQ для фільтрування записів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.Where(p =&gt; p.Number.Equals(number)).ToList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List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 FindSameNamesStreetsByPhoneNumber(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va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ameNumber = FindPeopleByPhoneNumber(number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sameNumber == </w:t>
      </w:r>
      <w:r w:rsidRPr="00914DAE">
        <w:rPr>
          <w:rFonts w:ascii="Consolas" w:hAnsi="Consolas" w:cs="Consolas"/>
          <w:color w:val="0000FF"/>
          <w:sz w:val="16"/>
          <w:szCs w:val="16"/>
        </w:rPr>
        <w:t>null</w:t>
      </w:r>
      <w:r w:rsidRPr="00914DAE">
        <w:rPr>
          <w:rFonts w:ascii="Consolas" w:hAnsi="Consolas" w:cs="Consolas"/>
          <w:color w:val="000000"/>
          <w:sz w:val="16"/>
          <w:szCs w:val="16"/>
        </w:rPr>
        <w:t>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ull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va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ameNameGroups = sameNumber.GroupBy(p =&gt; p.FirstName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Знайти найбільшу групу людей з однаковими іменами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va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group = sameNameGroups.First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foreach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0000FF"/>
          <w:sz w:val="16"/>
          <w:szCs w:val="16"/>
        </w:rPr>
        <w:t>va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tem </w:t>
      </w:r>
      <w:r w:rsidRPr="00914DAE">
        <w:rPr>
          <w:rFonts w:ascii="Consolas" w:hAnsi="Consolas" w:cs="Consolas"/>
          <w:color w:val="0000FF"/>
          <w:sz w:val="16"/>
          <w:szCs w:val="16"/>
        </w:rPr>
        <w:t>i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ameNameGroups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item.Count() &gt; group.Count(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group = ite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Знайти найбільшу групу людей з однаковими іменами і,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що проживають на тих самих вулицях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va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ameStreetGroups = group.Select(g =&gt; g).GroupBy(p =&gt; p.Address.Street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va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sultGroup = sameStreetGroups.First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foreach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0000FF"/>
          <w:sz w:val="16"/>
          <w:szCs w:val="16"/>
        </w:rPr>
        <w:t>va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tem </w:t>
      </w:r>
      <w:r w:rsidRPr="00914DAE">
        <w:rPr>
          <w:rFonts w:ascii="Consolas" w:hAnsi="Consolas" w:cs="Consolas"/>
          <w:color w:val="0000FF"/>
          <w:sz w:val="16"/>
          <w:szCs w:val="16"/>
        </w:rPr>
        <w:t>i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ameStreetGroups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item.Count() &gt; resultGroup.Count(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resultGroup = ite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sultGroup.Select(g =&gt; g).ToList();</w:t>
      </w:r>
    </w:p>
    <w:p w:rsidR="00DE1A95" w:rsidRPr="00914DAE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Enumerator</w:t>
      </w:r>
      <w:r w:rsidRPr="00914DAE">
        <w:rPr>
          <w:rFonts w:ascii="Consolas" w:hAnsi="Consolas" w:cs="Consolas"/>
          <w:color w:val="000000"/>
          <w:sz w:val="16"/>
          <w:szCs w:val="16"/>
        </w:rPr>
        <w:t>&lt;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>&gt; GetEnumerator(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.GetEnumerator();</w:t>
      </w:r>
    </w:p>
    <w:p w:rsidR="00DE1A95" w:rsidRPr="00914DAE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2B91AF"/>
          <w:sz w:val="16"/>
          <w:szCs w:val="16"/>
        </w:rPr>
        <w:t>IEnumerato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Enumerable</w:t>
      </w:r>
      <w:r w:rsidRPr="00914DAE">
        <w:rPr>
          <w:rFonts w:ascii="Consolas" w:hAnsi="Consolas" w:cs="Consolas"/>
          <w:color w:val="000000"/>
          <w:sz w:val="16"/>
          <w:szCs w:val="16"/>
        </w:rPr>
        <w:t>.GetEnumerator(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.GetEnumerator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DE1A95" w:rsidRPr="00C231A6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color w:val="000000"/>
          <w:sz w:val="28"/>
          <w:szCs w:val="28"/>
        </w:rPr>
      </w:pPr>
    </w:p>
    <w:p w:rsidR="00CD3DDB" w:rsidRPr="00C231A6" w:rsidRDefault="00CD3DDB" w:rsidP="00D156D3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C231A6">
        <w:rPr>
          <w:rFonts w:ascii="Times New Roman" w:hAnsi="Times New Roman" w:cs="Times New Roman"/>
          <w:b/>
          <w:i/>
          <w:sz w:val="28"/>
          <w:szCs w:val="28"/>
          <w:lang w:val="en-US"/>
        </w:rPr>
        <w:t>PeopleRepositoryFileHandler.cs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.IO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us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ystem.Text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la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PeopleRepositoryFileHandler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ons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ineEntriesCount = 10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RepositoryFileHandler(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Report =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nvalidLinesDictionary</w:t>
      </w:r>
      <w:r w:rsidRPr="00914DAE">
        <w:rPr>
          <w:rFonts w:ascii="Consolas" w:hAnsi="Consolas" w:cs="Consolas"/>
          <w:color w:val="000000"/>
          <w:sz w:val="16"/>
          <w:szCs w:val="16"/>
        </w:rPr>
        <w:t>(10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bool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TryParseFromString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ine, </w:t>
      </w:r>
      <w:r w:rsidRPr="00914DAE">
        <w:rPr>
          <w:rFonts w:ascii="Consolas" w:hAnsi="Consolas" w:cs="Consolas"/>
          <w:color w:val="0000FF"/>
          <w:sz w:val="16"/>
          <w:szCs w:val="16"/>
        </w:rPr>
        <w:t>ou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rson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[] entries = line.Trim(</w:t>
      </w:r>
      <w:r w:rsidRPr="00914DAE">
        <w:rPr>
          <w:rFonts w:ascii="Consolas" w:hAnsi="Consolas" w:cs="Consolas"/>
          <w:color w:val="A31515"/>
          <w:sz w:val="16"/>
          <w:szCs w:val="16"/>
        </w:rPr>
        <w:t>' '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914DAE">
        <w:rPr>
          <w:rFonts w:ascii="Consolas" w:hAnsi="Consolas" w:cs="Consolas"/>
          <w:color w:val="A31515"/>
          <w:sz w:val="16"/>
          <w:szCs w:val="16"/>
        </w:rPr>
        <w:t>'\t'</w:t>
      </w:r>
      <w:r w:rsidRPr="00914DAE">
        <w:rPr>
          <w:rFonts w:ascii="Consolas" w:hAnsi="Consolas" w:cs="Consolas"/>
          <w:color w:val="000000"/>
          <w:sz w:val="16"/>
          <w:szCs w:val="16"/>
        </w:rPr>
        <w:t>).Split(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ha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[] { </w:t>
      </w:r>
      <w:r w:rsidRPr="00914DAE">
        <w:rPr>
          <w:rFonts w:ascii="Consolas" w:hAnsi="Consolas" w:cs="Consolas"/>
          <w:color w:val="A31515"/>
          <w:sz w:val="16"/>
          <w:szCs w:val="16"/>
        </w:rPr>
        <w:t>'|'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}, </w:t>
      </w:r>
      <w:r w:rsidRPr="00914DAE">
        <w:rPr>
          <w:rFonts w:ascii="Consolas" w:hAnsi="Consolas" w:cs="Consolas"/>
          <w:color w:val="2B91AF"/>
          <w:sz w:val="16"/>
          <w:szCs w:val="16"/>
        </w:rPr>
        <w:t>StringSplitOptions</w:t>
      </w:r>
      <w:r w:rsidRPr="00914DAE">
        <w:rPr>
          <w:rFonts w:ascii="Consolas" w:hAnsi="Consolas" w:cs="Consolas"/>
          <w:color w:val="000000"/>
          <w:sz w:val="16"/>
          <w:szCs w:val="16"/>
        </w:rPr>
        <w:t>.RemoveEmptyEntries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!AreLinesCorrectForParsing(entries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person = </w:t>
      </w:r>
      <w:r w:rsidRPr="00914DAE">
        <w:rPr>
          <w:rFonts w:ascii="Consolas" w:hAnsi="Consolas" w:cs="Consolas"/>
          <w:color w:val="0000FF"/>
          <w:sz w:val="16"/>
          <w:szCs w:val="16"/>
        </w:rPr>
        <w:t>null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fals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number =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>(entries[3]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2B91AF"/>
          <w:sz w:val="16"/>
          <w:szCs w:val="16"/>
        </w:rPr>
        <w:t>Addre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ress =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ddress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Country = entries[4],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Region = entries[5],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Locality = entries[6],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Street = entries[7],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BuildingNumber =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>.Parse(entries[8]),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ApartamentNumber =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>.Parse(entries[9]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Формування результату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person =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(entries[1], entries[2], 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>.Parse(entries[0]), number, address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tr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bool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reLinesCorrectForParsing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[] line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line.Length != lineEntriesCount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fals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u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tryParse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!</w:t>
      </w:r>
      <w:r w:rsidRPr="00914DAE">
        <w:rPr>
          <w:rFonts w:ascii="Consolas" w:hAnsi="Consolas" w:cs="Consolas"/>
          <w:color w:val="0000FF"/>
          <w:sz w:val="16"/>
          <w:szCs w:val="16"/>
        </w:rPr>
        <w:t>u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.TryParse(line[0], </w:t>
      </w:r>
      <w:r w:rsidRPr="00914DAE">
        <w:rPr>
          <w:rFonts w:ascii="Consolas" w:hAnsi="Consolas" w:cs="Consolas"/>
          <w:color w:val="0000FF"/>
          <w:sz w:val="16"/>
          <w:szCs w:val="16"/>
        </w:rPr>
        <w:t>ou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tryParse) || </w:t>
      </w:r>
      <w:r w:rsidRPr="00914DAE">
        <w:rPr>
          <w:rFonts w:ascii="Consolas" w:hAnsi="Consolas" w:cs="Consolas"/>
          <w:color w:val="008000"/>
          <w:sz w:val="16"/>
          <w:szCs w:val="16"/>
        </w:rPr>
        <w:t>// Cheking ID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!</w:t>
      </w:r>
      <w:r w:rsidRPr="00914DAE">
        <w:rPr>
          <w:rFonts w:ascii="Consolas" w:hAnsi="Consolas" w:cs="Consolas"/>
          <w:color w:val="0000FF"/>
          <w:sz w:val="16"/>
          <w:szCs w:val="16"/>
        </w:rPr>
        <w:t>u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.TryParse(line[8], </w:t>
      </w:r>
      <w:r w:rsidRPr="00914DAE">
        <w:rPr>
          <w:rFonts w:ascii="Consolas" w:hAnsi="Consolas" w:cs="Consolas"/>
          <w:color w:val="0000FF"/>
          <w:sz w:val="16"/>
          <w:szCs w:val="16"/>
        </w:rPr>
        <w:t>ou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tryParse) || </w:t>
      </w:r>
      <w:r w:rsidRPr="00914DAE">
        <w:rPr>
          <w:rFonts w:ascii="Consolas" w:hAnsi="Consolas" w:cs="Consolas"/>
          <w:color w:val="008000"/>
          <w:sz w:val="16"/>
          <w:szCs w:val="16"/>
        </w:rPr>
        <w:t>// Checking building number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!</w:t>
      </w:r>
      <w:r w:rsidRPr="00914DAE">
        <w:rPr>
          <w:rFonts w:ascii="Consolas" w:hAnsi="Consolas" w:cs="Consolas"/>
          <w:color w:val="0000FF"/>
          <w:sz w:val="16"/>
          <w:szCs w:val="16"/>
        </w:rPr>
        <w:t>u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.TryParse(line[9], </w:t>
      </w:r>
      <w:r w:rsidRPr="00914DAE">
        <w:rPr>
          <w:rFonts w:ascii="Consolas" w:hAnsi="Consolas" w:cs="Consolas"/>
          <w:color w:val="0000FF"/>
          <w:sz w:val="16"/>
          <w:szCs w:val="16"/>
        </w:rPr>
        <w:t>ou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tryParse) || </w:t>
      </w:r>
      <w:r w:rsidRPr="00914DAE">
        <w:rPr>
          <w:rFonts w:ascii="Consolas" w:hAnsi="Consolas" w:cs="Consolas"/>
          <w:color w:val="008000"/>
          <w:sz w:val="16"/>
          <w:szCs w:val="16"/>
        </w:rPr>
        <w:t>// CHecking apartment number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!</w:t>
      </w:r>
      <w:r w:rsidRPr="00914DAE">
        <w:rPr>
          <w:rFonts w:ascii="Consolas" w:hAnsi="Consolas" w:cs="Consolas"/>
          <w:color w:val="2B91AF"/>
          <w:sz w:val="16"/>
          <w:szCs w:val="16"/>
        </w:rPr>
        <w:t>PhoneNumb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.IsValid(line[3]))   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Checking phone number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fals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tr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4B2143" w:rsidRDefault="002D6670" w:rsidP="002D6670">
      <w:pPr>
        <w:tabs>
          <w:tab w:val="left" w:pos="2038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</w:p>
    <w:p w:rsidR="002D6670" w:rsidRPr="002D6670" w:rsidRDefault="002D6670" w:rsidP="002D6670">
      <w:pPr>
        <w:tabs>
          <w:tab w:val="left" w:pos="2038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 w:rsidRPr="004B2143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4B2143">
        <w:rPr>
          <w:rFonts w:ascii="Consolas" w:hAnsi="Consolas" w:cs="Consolas"/>
          <w:color w:val="00B050"/>
          <w:sz w:val="16"/>
          <w:szCs w:val="16"/>
        </w:rPr>
        <w:t xml:space="preserve">// </w:t>
      </w:r>
      <w:r w:rsidRPr="002D6670">
        <w:rPr>
          <w:rFonts w:ascii="Consolas" w:hAnsi="Consolas" w:cs="Consolas"/>
          <w:color w:val="00B050"/>
          <w:sz w:val="16"/>
          <w:szCs w:val="16"/>
        </w:rPr>
        <w:t>Основна функція для видобутку списку з файлу,</w:t>
      </w:r>
    </w:p>
    <w:p w:rsidR="002D6670" w:rsidRPr="002D6670" w:rsidRDefault="002D6670" w:rsidP="002D6670">
      <w:pPr>
        <w:tabs>
          <w:tab w:val="left" w:pos="2038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 w:rsidRPr="002D6670">
        <w:rPr>
          <w:rFonts w:ascii="Consolas" w:hAnsi="Consolas" w:cs="Consolas"/>
          <w:color w:val="00B050"/>
          <w:sz w:val="16"/>
          <w:szCs w:val="16"/>
        </w:rPr>
        <w:t xml:space="preserve">        // використовує інші методи класу для розпарсення </w:t>
      </w:r>
    </w:p>
    <w:p w:rsidR="002D6670" w:rsidRPr="002D6670" w:rsidRDefault="002D6670" w:rsidP="002D6670">
      <w:pPr>
        <w:tabs>
          <w:tab w:val="left" w:pos="2038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 w:rsidRPr="002D6670">
        <w:rPr>
          <w:rFonts w:ascii="Consolas" w:hAnsi="Consolas" w:cs="Consolas"/>
          <w:color w:val="00B050"/>
          <w:sz w:val="16"/>
          <w:szCs w:val="16"/>
        </w:rPr>
        <w:t xml:space="preserve">        // стрічок з текстового файлу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PeopleRepository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adFromTextFile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ath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IsNullOrWhiteSpace(path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path"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914DAE">
        <w:rPr>
          <w:rFonts w:ascii="Consolas" w:hAnsi="Consolas" w:cs="Consolas"/>
          <w:color w:val="A31515"/>
          <w:sz w:val="16"/>
          <w:szCs w:val="16"/>
        </w:rPr>
        <w:t>"Please, provide this instance with a path to a file"</w:t>
      </w:r>
      <w:r w:rsidRPr="00914DAE">
        <w:rPr>
          <w:rFonts w:ascii="Consolas" w:hAnsi="Consolas" w:cs="Consolas"/>
          <w:color w:val="000000"/>
          <w:sz w:val="16"/>
          <w:szCs w:val="16"/>
        </w:rPr>
        <w:t>);</w:t>
      </w:r>
    </w:p>
    <w:p w:rsidR="00DE1A95" w:rsidRPr="00914DAE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[] lines = </w:t>
      </w:r>
      <w:r w:rsidRPr="00914DAE">
        <w:rPr>
          <w:rFonts w:ascii="Consolas" w:hAnsi="Consolas" w:cs="Consolas"/>
          <w:color w:val="0000FF"/>
          <w:sz w:val="16"/>
          <w:szCs w:val="16"/>
        </w:rPr>
        <w:t>null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ry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lines = </w:t>
      </w:r>
      <w:r w:rsidRPr="00914DAE">
        <w:rPr>
          <w:rFonts w:ascii="Consolas" w:hAnsi="Consolas" w:cs="Consolas"/>
          <w:color w:val="2B91AF"/>
          <w:sz w:val="16"/>
          <w:szCs w:val="16"/>
        </w:rPr>
        <w:t>File</w:t>
      </w:r>
      <w:r w:rsidRPr="00914DAE">
        <w:rPr>
          <w:rFonts w:ascii="Consolas" w:hAnsi="Consolas" w:cs="Consolas"/>
          <w:color w:val="000000"/>
          <w:sz w:val="16"/>
          <w:szCs w:val="16"/>
        </w:rPr>
        <w:t>.ReadAllText(path).Split(</w:t>
      </w:r>
      <w:r w:rsidRPr="00914DAE">
        <w:rPr>
          <w:rFonts w:ascii="Consolas" w:hAnsi="Consolas" w:cs="Consolas"/>
          <w:color w:val="A31515"/>
          <w:sz w:val="16"/>
          <w:szCs w:val="16"/>
        </w:rPr>
        <w:t>'\n'</w:t>
      </w:r>
      <w:r w:rsidRPr="00914DAE">
        <w:rPr>
          <w:rFonts w:ascii="Consolas" w:hAnsi="Consolas" w:cs="Consolas"/>
          <w:color w:val="000000"/>
          <w:sz w:val="16"/>
          <w:szCs w:val="16"/>
        </w:rPr>
        <w:t>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catch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2B91AF"/>
          <w:sz w:val="16"/>
          <w:szCs w:val="16"/>
        </w:rPr>
        <w:t>Excepti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hro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rgumentOutOfRange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Invalid path or file"</w:t>
      </w:r>
      <w:r w:rsidRPr="00914DAE">
        <w:rPr>
          <w:rFonts w:ascii="Consolas" w:hAnsi="Consolas" w:cs="Consolas"/>
          <w:color w:val="000000"/>
          <w:sz w:val="16"/>
          <w:szCs w:val="16"/>
        </w:rPr>
        <w:t>, e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Report.Clear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RepoFromStrings(lines);</w:t>
      </w:r>
    </w:p>
    <w:p w:rsidR="00DE1A95" w:rsidRPr="00914DAE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PeopleRepository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RepoFromStrings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[] lines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2B91AF"/>
          <w:sz w:val="16"/>
          <w:szCs w:val="16"/>
        </w:rPr>
        <w:t>IPeopleRepository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po =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PeopleRepository</w:t>
      </w:r>
      <w:r w:rsidRPr="00914DAE">
        <w:rPr>
          <w:rFonts w:ascii="Consolas" w:hAnsi="Consolas" w:cs="Consolas"/>
          <w:color w:val="000000"/>
          <w:sz w:val="16"/>
          <w:szCs w:val="16"/>
        </w:rPr>
        <w:t>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fo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 = 0; i &lt; lines.Length; i++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Приклад коректного запису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1|Остапюк|Зоя|+380937538109|Україна|Львівська|Львів|Гнатюка|20|9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2B91AF"/>
          <w:sz w:val="16"/>
          <w:szCs w:val="16"/>
        </w:rPr>
        <w:t>Perso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sult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!TryParseFromString(lines[i], </w:t>
      </w:r>
      <w:r w:rsidRPr="00914DAE">
        <w:rPr>
          <w:rFonts w:ascii="Consolas" w:hAnsi="Consolas" w:cs="Consolas"/>
          <w:color w:val="0000FF"/>
          <w:sz w:val="16"/>
          <w:szCs w:val="16"/>
        </w:rPr>
        <w:t>ou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sult)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Report.Add(i, lines[i]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contin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try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repo.Add(result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catch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2B91AF"/>
          <w:sz w:val="16"/>
          <w:szCs w:val="16"/>
        </w:rPr>
        <w:t>ArgumentException</w:t>
      </w:r>
      <w:r w:rsidRPr="00914DAE">
        <w:rPr>
          <w:rFonts w:ascii="Consolas" w:hAnsi="Consolas" w:cs="Consolas"/>
          <w:color w:val="000000"/>
          <w:sz w:val="16"/>
          <w:szCs w:val="16"/>
        </w:rPr>
        <w:t>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Report.Add(i + 1, lines[i]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continue</w:t>
      </w:r>
      <w:r w:rsidRPr="00914DAE">
        <w:rPr>
          <w:rFonts w:ascii="Consolas" w:hAnsi="Consolas" w:cs="Consolas"/>
          <w:color w:val="000000"/>
          <w:sz w:val="16"/>
          <w:szCs w:val="16"/>
        </w:rPr>
        <w:t>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return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po;</w:t>
      </w:r>
    </w:p>
    <w:p w:rsidR="00DE1A95" w:rsidRDefault="001711AB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883EEC" w:rsidRPr="00883EEC" w:rsidRDefault="00883EEC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883EEC">
        <w:rPr>
          <w:rFonts w:ascii="Consolas" w:hAnsi="Consolas" w:cs="Consolas"/>
          <w:color w:val="00B050"/>
          <w:sz w:val="16"/>
          <w:szCs w:val="16"/>
        </w:rPr>
        <w:t>// Метод, необхідний для запису об</w:t>
      </w:r>
      <w:r w:rsidRPr="004B2143">
        <w:rPr>
          <w:rFonts w:ascii="Consolas" w:hAnsi="Consolas" w:cs="Consolas"/>
          <w:color w:val="00B050"/>
          <w:sz w:val="16"/>
          <w:szCs w:val="16"/>
        </w:rPr>
        <w:t>’</w:t>
      </w:r>
      <w:r w:rsidRPr="00883EEC">
        <w:rPr>
          <w:rFonts w:ascii="Consolas" w:hAnsi="Consolas" w:cs="Consolas"/>
          <w:color w:val="00B050"/>
          <w:sz w:val="16"/>
          <w:szCs w:val="16"/>
        </w:rPr>
        <w:t>єкту репозиторію</w:t>
      </w:r>
    </w:p>
    <w:p w:rsidR="00883EEC" w:rsidRPr="00883EEC" w:rsidRDefault="00883EEC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 w:rsidRPr="00883EEC">
        <w:rPr>
          <w:rFonts w:ascii="Consolas" w:hAnsi="Consolas" w:cs="Consolas"/>
          <w:color w:val="00B050"/>
          <w:sz w:val="16"/>
          <w:szCs w:val="16"/>
        </w:rPr>
        <w:t xml:space="preserve">        // в текстовий файл, який можна буде потім коректно</w:t>
      </w:r>
    </w:p>
    <w:p w:rsidR="00883EEC" w:rsidRPr="00883EEC" w:rsidRDefault="00883EEC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 w:rsidRPr="00883EEC">
        <w:rPr>
          <w:rFonts w:ascii="Consolas" w:hAnsi="Consolas" w:cs="Consolas"/>
          <w:color w:val="00B050"/>
          <w:sz w:val="16"/>
          <w:szCs w:val="16"/>
        </w:rPr>
        <w:t xml:space="preserve">        // прочитати методом класу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void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WriteToFile(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ath, </w:t>
      </w:r>
      <w:r w:rsidRPr="00914DAE">
        <w:rPr>
          <w:rFonts w:ascii="Consolas" w:hAnsi="Consolas" w:cs="Consolas"/>
          <w:color w:val="2B91AF"/>
          <w:sz w:val="16"/>
          <w:szCs w:val="16"/>
        </w:rPr>
        <w:t>IPeopleRepository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po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2B91AF"/>
          <w:sz w:val="16"/>
          <w:szCs w:val="16"/>
        </w:rPr>
        <w:t>StringBuilde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ines = </w:t>
      </w:r>
      <w:r w:rsidRPr="00914DAE">
        <w:rPr>
          <w:rFonts w:ascii="Consolas" w:hAnsi="Consolas" w:cs="Consolas"/>
          <w:color w:val="0000FF"/>
          <w:sz w:val="16"/>
          <w:szCs w:val="16"/>
        </w:rPr>
        <w:t>new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StringBuilder</w:t>
      </w:r>
      <w:r w:rsidRPr="00914DAE">
        <w:rPr>
          <w:rFonts w:ascii="Consolas" w:hAnsi="Consolas" w:cs="Consolas"/>
          <w:color w:val="000000"/>
          <w:sz w:val="16"/>
          <w:szCs w:val="16"/>
        </w:rPr>
        <w:t>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for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914DAE">
        <w:rPr>
          <w:rFonts w:ascii="Consolas" w:hAnsi="Consolas" w:cs="Consolas"/>
          <w:color w:val="0000FF"/>
          <w:sz w:val="16"/>
          <w:szCs w:val="16"/>
        </w:rPr>
        <w:t>in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i = 0; i &lt; repo.Count; i++)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DE1A95" w:rsidRPr="00914DAE" w:rsidRDefault="00DE1A95" w:rsidP="006A673F">
      <w:pPr>
        <w:autoSpaceDE w:val="0"/>
        <w:autoSpaceDN w:val="0"/>
        <w:adjustRightInd w:val="0"/>
        <w:spacing w:after="0" w:line="240" w:lineRule="auto"/>
        <w:ind w:left="1623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lines.Append(</w:t>
      </w:r>
      <w:r w:rsidRPr="00914DAE">
        <w:rPr>
          <w:rFonts w:ascii="Consolas" w:hAnsi="Consolas" w:cs="Consolas"/>
          <w:color w:val="2B91A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>.Format(</w:t>
      </w:r>
      <w:r w:rsidRPr="00914DAE">
        <w:rPr>
          <w:rFonts w:ascii="Consolas" w:hAnsi="Consolas" w:cs="Consolas"/>
          <w:color w:val="A31515"/>
          <w:sz w:val="16"/>
          <w:szCs w:val="16"/>
        </w:rPr>
        <w:t>"{0}|{1}|{2}|{3}|{4}|{5}|{6}|{7}|{8}|{9}"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="006A673F" w:rsidRPr="00914DAE">
        <w:rPr>
          <w:rFonts w:ascii="Consolas" w:hAnsi="Consolas" w:cs="Consolas"/>
          <w:color w:val="000000"/>
          <w:sz w:val="16"/>
          <w:szCs w:val="16"/>
        </w:rPr>
        <w:t xml:space="preserve">  </w:t>
      </w:r>
      <w:r w:rsidRPr="00914DAE">
        <w:rPr>
          <w:rFonts w:ascii="Consolas" w:hAnsi="Consolas" w:cs="Consolas"/>
          <w:color w:val="000000"/>
          <w:sz w:val="16"/>
          <w:szCs w:val="16"/>
        </w:rPr>
        <w:t>repo[i].ID, repo[i].LastName, repo[i].FirstName, repo[i].Number,</w:t>
      </w:r>
    </w:p>
    <w:p w:rsidR="00DE1A95" w:rsidRPr="00914DAE" w:rsidRDefault="006A673F" w:rsidP="006A673F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</w:t>
      </w:r>
      <w:r w:rsidR="00DE1A95" w:rsidRPr="00914DAE">
        <w:rPr>
          <w:rFonts w:ascii="Consolas" w:hAnsi="Consolas" w:cs="Consolas"/>
          <w:color w:val="000000"/>
          <w:sz w:val="16"/>
          <w:szCs w:val="16"/>
        </w:rPr>
        <w:t>repo[i].Address.Country, repo[i].Address.Region, repo[i].Address.Locality,</w:t>
      </w:r>
    </w:p>
    <w:p w:rsidR="00DE1A95" w:rsidRPr="00914DAE" w:rsidRDefault="006A673F" w:rsidP="006A673F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</w:t>
      </w:r>
      <w:r w:rsidR="00DE1A95" w:rsidRPr="00914DAE">
        <w:rPr>
          <w:rFonts w:ascii="Consolas" w:hAnsi="Consolas" w:cs="Consolas"/>
          <w:color w:val="000000"/>
          <w:sz w:val="16"/>
          <w:szCs w:val="16"/>
        </w:rPr>
        <w:t>repo[i].Address.Street, repo[i].Address.BuildingNumber,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  repo[i].Address.ApartamentNumber));          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914DAE">
        <w:rPr>
          <w:rFonts w:ascii="Consolas" w:hAnsi="Consolas" w:cs="Consolas"/>
          <w:color w:val="0000FF"/>
          <w:sz w:val="16"/>
          <w:szCs w:val="16"/>
        </w:rPr>
        <w:t>if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(i &lt; repo.Count - 1)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    lines.AppendLine(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914DAE">
        <w:rPr>
          <w:rFonts w:ascii="Consolas" w:hAnsi="Consolas" w:cs="Consolas"/>
          <w:color w:val="2B91AF"/>
          <w:sz w:val="16"/>
          <w:szCs w:val="16"/>
        </w:rPr>
        <w:t>File</w:t>
      </w:r>
      <w:r w:rsidRPr="00914DAE">
        <w:rPr>
          <w:rFonts w:ascii="Consolas" w:hAnsi="Consolas" w:cs="Consolas"/>
          <w:color w:val="000000"/>
          <w:sz w:val="16"/>
          <w:szCs w:val="16"/>
        </w:rPr>
        <w:t>.WriteAllText(path, lines.ToString());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InvalidLinesDictionary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Report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; </w:t>
      </w:r>
      <w:r w:rsidRPr="00914DAE">
        <w:rPr>
          <w:rFonts w:ascii="Consolas" w:hAnsi="Consolas" w:cs="Consolas"/>
          <w:color w:val="0000FF"/>
          <w:sz w:val="16"/>
          <w:szCs w:val="16"/>
        </w:rPr>
        <w:t>privat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  <w:r w:rsidRPr="00914DAE">
        <w:rPr>
          <w:rFonts w:ascii="Consolas" w:hAnsi="Consolas" w:cs="Consolas"/>
          <w:color w:val="000000"/>
          <w:sz w:val="16"/>
          <w:szCs w:val="16"/>
        </w:rPr>
        <w:t>;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DE1A95" w:rsidRPr="00914DAE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DE1A95" w:rsidRPr="00C231A6" w:rsidRDefault="00DE1A95" w:rsidP="00DE1A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color w:val="000000"/>
          <w:sz w:val="28"/>
          <w:szCs w:val="16"/>
        </w:rPr>
      </w:pPr>
    </w:p>
    <w:p w:rsidR="00CD3DDB" w:rsidRPr="00C231A6" w:rsidRDefault="00CD3DDB" w:rsidP="00D156D3">
      <w:pPr>
        <w:rPr>
          <w:rFonts w:ascii="Times New Roman" w:hAnsi="Times New Roman" w:cs="Times New Roman"/>
          <w:b/>
          <w:i/>
          <w:sz w:val="28"/>
          <w:szCs w:val="16"/>
        </w:rPr>
      </w:pPr>
      <w:r w:rsidRPr="00C231A6">
        <w:rPr>
          <w:rFonts w:ascii="Times New Roman" w:hAnsi="Times New Roman" w:cs="Times New Roman"/>
          <w:b/>
          <w:i/>
          <w:sz w:val="28"/>
          <w:szCs w:val="16"/>
          <w:lang w:val="en-US"/>
        </w:rPr>
        <w:t>FullName.cs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.UI.PersonDisplayHelpers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8000"/>
          <w:sz w:val="16"/>
          <w:szCs w:val="16"/>
        </w:rPr>
        <w:t xml:space="preserve">// Клас, необхідний для фільтрації результату функції 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8000"/>
          <w:sz w:val="16"/>
          <w:szCs w:val="16"/>
        </w:rPr>
        <w:t>// пошуку лише імені та прізвища за певним критерієм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la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FullName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Ім'я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FirstName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;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  <w:r w:rsidRPr="00914DAE">
        <w:rPr>
          <w:rFonts w:ascii="Consolas" w:hAnsi="Consolas" w:cs="Consolas"/>
          <w:color w:val="000000"/>
          <w:sz w:val="16"/>
          <w:szCs w:val="16"/>
        </w:rPr>
        <w:t>; }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Прізвище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LastName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;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  <w:r w:rsidRPr="00914DAE">
        <w:rPr>
          <w:rFonts w:ascii="Consolas" w:hAnsi="Consolas" w:cs="Consolas"/>
          <w:color w:val="000000"/>
          <w:sz w:val="16"/>
          <w:szCs w:val="16"/>
        </w:rPr>
        <w:t>; }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6A673F" w:rsidRPr="00C231A6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color w:val="000000"/>
          <w:sz w:val="28"/>
          <w:szCs w:val="28"/>
        </w:rPr>
      </w:pPr>
    </w:p>
    <w:p w:rsidR="00CD3DDB" w:rsidRPr="00C231A6" w:rsidRDefault="00CD3DDB" w:rsidP="00D156D3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C231A6">
        <w:rPr>
          <w:rFonts w:ascii="Times New Roman" w:hAnsi="Times New Roman" w:cs="Times New Roman"/>
          <w:b/>
          <w:i/>
          <w:sz w:val="28"/>
          <w:szCs w:val="28"/>
          <w:lang w:val="en-US"/>
        </w:rPr>
        <w:t>NameAndAddress.cs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.UI.PersonDisplayHelpers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la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NameAndAddress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 xml:space="preserve">// Клас, необхідний для фільтрації результату функції 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пошуку лише імені та адреси за певним критерієм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Ім'я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FirstName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;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  <w:r w:rsidRPr="00914DAE">
        <w:rPr>
          <w:rFonts w:ascii="Consolas" w:hAnsi="Consolas" w:cs="Consolas"/>
          <w:color w:val="000000"/>
          <w:sz w:val="16"/>
          <w:szCs w:val="16"/>
        </w:rPr>
        <w:t>; }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Адреса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Addre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Address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;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  <w:r w:rsidRPr="00914DAE">
        <w:rPr>
          <w:rFonts w:ascii="Consolas" w:hAnsi="Consolas" w:cs="Consolas"/>
          <w:color w:val="000000"/>
          <w:sz w:val="16"/>
          <w:szCs w:val="16"/>
        </w:rPr>
        <w:t>; }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CD3DDB" w:rsidRPr="00C231A6" w:rsidRDefault="00CD3DDB" w:rsidP="00D156D3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C231A6">
        <w:rPr>
          <w:rFonts w:ascii="Times New Roman" w:hAnsi="Times New Roman" w:cs="Times New Roman"/>
          <w:b/>
          <w:i/>
          <w:sz w:val="28"/>
          <w:szCs w:val="28"/>
          <w:lang w:val="en-US"/>
        </w:rPr>
        <w:t>NameAndStreet.cs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FF"/>
          <w:sz w:val="16"/>
          <w:szCs w:val="16"/>
        </w:rPr>
        <w:t>namespace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PeopleAccounting.UI.PersonDisplayHelpers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{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class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2B91AF"/>
          <w:sz w:val="16"/>
          <w:szCs w:val="16"/>
        </w:rPr>
        <w:t>NameAndStreet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 xml:space="preserve">// Клас, необхідний для фільтрації результату функції 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8000"/>
          <w:sz w:val="16"/>
          <w:szCs w:val="16"/>
        </w:rPr>
        <w:t>// пошуку лише імені та вулиці за певним критерієм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Ім'я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FirstName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;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  <w:r w:rsidRPr="00914DAE">
        <w:rPr>
          <w:rFonts w:ascii="Consolas" w:hAnsi="Consolas" w:cs="Consolas"/>
          <w:color w:val="000000"/>
          <w:sz w:val="16"/>
          <w:szCs w:val="16"/>
        </w:rPr>
        <w:t>; }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[</w:t>
      </w:r>
      <w:r w:rsidRPr="00914DAE">
        <w:rPr>
          <w:rFonts w:ascii="Consolas" w:hAnsi="Consolas" w:cs="Consolas"/>
          <w:color w:val="2B91AF"/>
          <w:sz w:val="16"/>
          <w:szCs w:val="16"/>
        </w:rPr>
        <w:t>ColumnName</w:t>
      </w:r>
      <w:r w:rsidRPr="00914DAE">
        <w:rPr>
          <w:rFonts w:ascii="Consolas" w:hAnsi="Consolas" w:cs="Consolas"/>
          <w:color w:val="000000"/>
          <w:sz w:val="16"/>
          <w:szCs w:val="16"/>
        </w:rPr>
        <w:t>(</w:t>
      </w:r>
      <w:r w:rsidRPr="00914DAE">
        <w:rPr>
          <w:rFonts w:ascii="Consolas" w:hAnsi="Consolas" w:cs="Consolas"/>
          <w:color w:val="A31515"/>
          <w:sz w:val="16"/>
          <w:szCs w:val="16"/>
        </w:rPr>
        <w:t>"Вулиця"</w:t>
      </w:r>
      <w:r w:rsidRPr="00914DAE">
        <w:rPr>
          <w:rFonts w:ascii="Consolas" w:hAnsi="Consolas" w:cs="Consolas"/>
          <w:color w:val="000000"/>
          <w:sz w:val="16"/>
          <w:szCs w:val="16"/>
        </w:rPr>
        <w:t>)]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914DAE">
        <w:rPr>
          <w:rFonts w:ascii="Consolas" w:hAnsi="Consolas" w:cs="Consolas"/>
          <w:color w:val="0000FF"/>
          <w:sz w:val="16"/>
          <w:szCs w:val="16"/>
        </w:rPr>
        <w:t>public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914DAE">
        <w:rPr>
          <w:rFonts w:ascii="Consolas" w:hAnsi="Consolas" w:cs="Consolas"/>
          <w:color w:val="0000FF"/>
          <w:sz w:val="16"/>
          <w:szCs w:val="16"/>
        </w:rPr>
        <w:t>string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 Street { </w:t>
      </w:r>
      <w:r w:rsidRPr="00914DAE">
        <w:rPr>
          <w:rFonts w:ascii="Consolas" w:hAnsi="Consolas" w:cs="Consolas"/>
          <w:color w:val="0000FF"/>
          <w:sz w:val="16"/>
          <w:szCs w:val="16"/>
        </w:rPr>
        <w:t>get</w:t>
      </w:r>
      <w:r w:rsidRPr="00914DAE">
        <w:rPr>
          <w:rFonts w:ascii="Consolas" w:hAnsi="Consolas" w:cs="Consolas"/>
          <w:color w:val="000000"/>
          <w:sz w:val="16"/>
          <w:szCs w:val="16"/>
        </w:rPr>
        <w:t xml:space="preserve">; </w:t>
      </w:r>
      <w:r w:rsidRPr="00914DAE">
        <w:rPr>
          <w:rFonts w:ascii="Consolas" w:hAnsi="Consolas" w:cs="Consolas"/>
          <w:color w:val="0000FF"/>
          <w:sz w:val="16"/>
          <w:szCs w:val="16"/>
        </w:rPr>
        <w:t>set</w:t>
      </w:r>
      <w:r w:rsidRPr="00914DAE">
        <w:rPr>
          <w:rFonts w:ascii="Consolas" w:hAnsi="Consolas" w:cs="Consolas"/>
          <w:color w:val="000000"/>
          <w:sz w:val="16"/>
          <w:szCs w:val="16"/>
        </w:rPr>
        <w:t>; }</w:t>
      </w:r>
    </w:p>
    <w:p w:rsidR="006A673F" w:rsidRPr="00914DAE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6A673F" w:rsidRDefault="006A673F" w:rsidP="006A67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914DAE">
        <w:rPr>
          <w:rFonts w:ascii="Consolas" w:hAnsi="Consolas" w:cs="Consolas"/>
          <w:color w:val="000000"/>
          <w:sz w:val="16"/>
          <w:szCs w:val="16"/>
        </w:rPr>
        <w:t>}</w:t>
      </w:r>
    </w:p>
    <w:p w:rsidR="00914DAE" w:rsidRPr="00914DAE" w:rsidRDefault="00914DAE" w:rsidP="006A673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color w:val="000000"/>
          <w:sz w:val="16"/>
          <w:szCs w:val="16"/>
          <w:lang w:val="en-US"/>
        </w:rPr>
      </w:pPr>
    </w:p>
    <w:p w:rsidR="00914DAE" w:rsidRPr="00C231A6" w:rsidRDefault="00914DAE" w:rsidP="001217F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 w:rsidRPr="00C231A6">
        <w:rPr>
          <w:rFonts w:ascii="Times New Roman" w:hAnsi="Times New Roman" w:cs="Times New Roman"/>
          <w:b/>
          <w:i/>
          <w:color w:val="000000"/>
          <w:sz w:val="28"/>
          <w:szCs w:val="28"/>
          <w:lang w:val="en-US"/>
        </w:rPr>
        <w:t>MainWindow.cs</w:t>
      </w:r>
    </w:p>
    <w:p w:rsidR="001217F5" w:rsidRPr="00733CAD" w:rsidRDefault="001217F5" w:rsidP="001217F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FF"/>
          <w:sz w:val="16"/>
          <w:szCs w:val="16"/>
        </w:rPr>
        <w:t>using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Microsoft.Win32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FF"/>
          <w:sz w:val="16"/>
          <w:szCs w:val="16"/>
        </w:rPr>
        <w:t>using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PeopleAccounting.UI.PersonDisplayHelpers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FF"/>
          <w:sz w:val="16"/>
          <w:szCs w:val="16"/>
        </w:rPr>
        <w:t>using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ystem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FF"/>
          <w:sz w:val="16"/>
          <w:szCs w:val="16"/>
        </w:rPr>
        <w:t>using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ystem.Collections.Generic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FF"/>
          <w:sz w:val="16"/>
          <w:szCs w:val="16"/>
        </w:rPr>
        <w:t>using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ystem.ComponentModel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FF"/>
          <w:sz w:val="16"/>
          <w:szCs w:val="16"/>
        </w:rPr>
        <w:t>using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ystem.Linq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FF"/>
          <w:sz w:val="16"/>
          <w:szCs w:val="16"/>
        </w:rPr>
        <w:t>using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ystem.Text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FF"/>
          <w:sz w:val="16"/>
          <w:szCs w:val="16"/>
        </w:rPr>
        <w:t>using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ystem.Windows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FF"/>
          <w:sz w:val="16"/>
          <w:szCs w:val="16"/>
        </w:rPr>
        <w:t>using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ystem.Windows.Controls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FF"/>
          <w:sz w:val="16"/>
          <w:szCs w:val="16"/>
        </w:rPr>
        <w:t>namespac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PeopleAccounting.UI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>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1217F5">
        <w:rPr>
          <w:rFonts w:ascii="Consolas" w:hAnsi="Consolas" w:cs="Consolas"/>
          <w:color w:val="0000FF"/>
          <w:sz w:val="16"/>
          <w:szCs w:val="16"/>
        </w:rPr>
        <w:t>public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partial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clas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MainWindo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: </w:t>
      </w:r>
      <w:r w:rsidRPr="001217F5">
        <w:rPr>
          <w:rFonts w:ascii="Consolas" w:hAnsi="Consolas" w:cs="Consolas"/>
          <w:color w:val="2B91AF"/>
          <w:sz w:val="16"/>
          <w:szCs w:val="16"/>
        </w:rPr>
        <w:t>Window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IPeopleRepository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repo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ublic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MainWindow(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InitializeComponent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setUpInterface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repo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eopleRepository</w:t>
      </w:r>
      <w:r w:rsidRPr="001217F5">
        <w:rPr>
          <w:rFonts w:ascii="Consolas" w:hAnsi="Consolas" w:cs="Consolas"/>
          <w:color w:val="000000"/>
          <w:sz w:val="16"/>
          <w:szCs w:val="16"/>
        </w:rPr>
        <w:t>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People.ItemsSource = repo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</w:t>
      </w:r>
    </w:p>
    <w:p w:rsidR="00883EEC" w:rsidRPr="00883EEC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  <w:r w:rsidRPr="00883EEC">
        <w:rPr>
          <w:rFonts w:ascii="Consolas" w:hAnsi="Consolas" w:cs="Consolas"/>
          <w:color w:val="00B050"/>
          <w:sz w:val="16"/>
          <w:szCs w:val="16"/>
        </w:rPr>
        <w:t>// Функції для видобутку об</w:t>
      </w:r>
      <w:r w:rsidRPr="004B2143">
        <w:rPr>
          <w:rFonts w:ascii="Consolas" w:hAnsi="Consolas" w:cs="Consolas"/>
          <w:color w:val="00B050"/>
          <w:sz w:val="16"/>
          <w:szCs w:val="16"/>
        </w:rPr>
        <w:t>’</w:t>
      </w:r>
      <w:r w:rsidRPr="00883EEC">
        <w:rPr>
          <w:rFonts w:ascii="Consolas" w:hAnsi="Consolas" w:cs="Consolas"/>
          <w:color w:val="00B050"/>
          <w:sz w:val="16"/>
          <w:szCs w:val="16"/>
        </w:rPr>
        <w:t>єктів, необхідних для додавання/</w:t>
      </w:r>
    </w:p>
    <w:p w:rsidR="00883EEC" w:rsidRPr="00883EEC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 w:rsidRPr="00883EEC">
        <w:rPr>
          <w:rFonts w:ascii="Consolas" w:hAnsi="Consolas" w:cs="Consolas"/>
          <w:color w:val="00B050"/>
          <w:sz w:val="16"/>
          <w:szCs w:val="16"/>
        </w:rPr>
        <w:t xml:space="preserve">        // пошуку/видалення записів з контейнера та таблиці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tUpInterface(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choosePanel.IsChecked = </w:t>
      </w:r>
      <w:r w:rsidRPr="001217F5">
        <w:rPr>
          <w:rFonts w:ascii="Consolas" w:hAnsi="Consolas" w:cs="Consolas"/>
          <w:color w:val="0000FF"/>
          <w:sz w:val="16"/>
          <w:szCs w:val="16"/>
        </w:rPr>
        <w:t>true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oolBarVisibility.IsChecked = </w:t>
      </w:r>
      <w:r w:rsidRPr="001217F5">
        <w:rPr>
          <w:rFonts w:ascii="Consolas" w:hAnsi="Consolas" w:cs="Consolas"/>
          <w:color w:val="0000FF"/>
          <w:sz w:val="16"/>
          <w:szCs w:val="16"/>
        </w:rPr>
        <w:t>true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Collapsed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btnDeleteItem.IsEnabled = </w:t>
      </w:r>
      <w:r w:rsidRPr="001217F5">
        <w:rPr>
          <w:rFonts w:ascii="Consolas" w:hAnsi="Consolas" w:cs="Consolas"/>
          <w:color w:val="0000FF"/>
          <w:sz w:val="16"/>
          <w:szCs w:val="16"/>
        </w:rPr>
        <w:t>false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btnEditItem.IsEnabled = </w:t>
      </w:r>
      <w:r w:rsidRPr="001217F5">
        <w:rPr>
          <w:rFonts w:ascii="Consolas" w:hAnsi="Consolas" w:cs="Consolas"/>
          <w:color w:val="0000FF"/>
          <w:sz w:val="16"/>
          <w:szCs w:val="16"/>
        </w:rPr>
        <w:t>false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getPersonFromInfoEditor(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result 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ry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honeNumbe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number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honeNumber</w:t>
      </w:r>
      <w:r w:rsidRPr="001217F5">
        <w:rPr>
          <w:rFonts w:ascii="Consolas" w:hAnsi="Consolas" w:cs="Consolas"/>
          <w:color w:val="000000"/>
          <w:sz w:val="16"/>
          <w:szCs w:val="16"/>
        </w:rPr>
        <w:t>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number.Text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Addres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address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Address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Country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country.Text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Region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region.Text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Locality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locality.Text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Street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street.Text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BuildingNumber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buildNum.Value.Value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ApartamentNumber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apartNum.Value.Value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result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ID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idNum.Value.Value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LastName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lastName.Text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FirstName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rstName.Text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Number = number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Address = address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catc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2B91AF"/>
          <w:sz w:val="16"/>
          <w:szCs w:val="16"/>
        </w:rPr>
        <w:t>InvalidNumberException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Будь ласка, введіть правильні дані для телефона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catc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Будь ласка, заповніть усі поля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catc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2B91AF"/>
          <w:sz w:val="16"/>
          <w:szCs w:val="16"/>
        </w:rPr>
        <w:t>InvalidOperationException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Будь ласка, заповнюйте поля номерів будинку/квартири/ІД, використовуючи числа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result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Addres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getAddress(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Addres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result 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ry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result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Address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Country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ndCountry.Text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Region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ndRegion.Text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Locality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ndLocality.Text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Street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ndStreet.Text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BuildingNumber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ndBuild.Value.Value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ApartamentNumber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ndApart.Value.Value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catc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2B91AF"/>
          <w:sz w:val="16"/>
          <w:szCs w:val="16"/>
        </w:rPr>
        <w:t>ArgumentNullException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Будь ласка, заповніть усі поля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catc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2B91AF"/>
          <w:sz w:val="16"/>
          <w:szCs w:val="16"/>
        </w:rPr>
        <w:t>InvalidOperationException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Будь ласка, введіть номер будинку і квартири правильно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result;</w:t>
      </w:r>
    </w:p>
    <w:p w:rsidR="001217F5" w:rsidRPr="001217F5" w:rsidRDefault="001711AB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honeNumbe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getNumber(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honeNumbe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result 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>(!</w:t>
      </w:r>
      <w:r w:rsidRPr="001217F5">
        <w:rPr>
          <w:rFonts w:ascii="Consolas" w:hAnsi="Consolas" w:cs="Consolas"/>
          <w:color w:val="2B91AF"/>
          <w:sz w:val="16"/>
          <w:szCs w:val="16"/>
        </w:rPr>
        <w:t>PhoneNumber</w:t>
      </w:r>
      <w:r w:rsidRPr="001217F5">
        <w:rPr>
          <w:rFonts w:ascii="Consolas" w:hAnsi="Consolas" w:cs="Consolas"/>
          <w:color w:val="000000"/>
          <w:sz w:val="16"/>
          <w:szCs w:val="16"/>
        </w:rPr>
        <w:t>.IsValid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ndPhoneNumber.Text)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Будь ласка, введіть правильні дані для телефона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else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result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honeNumber</w:t>
      </w:r>
      <w:r w:rsidRPr="001217F5">
        <w:rPr>
          <w:rFonts w:ascii="Consolas" w:hAnsi="Consolas" w:cs="Consolas"/>
          <w:color w:val="000000"/>
          <w:sz w:val="16"/>
          <w:szCs w:val="16"/>
        </w:rPr>
        <w:t>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ndPhoneNumber.Text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result;</w:t>
      </w:r>
    </w:p>
    <w:p w:rsid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883EEC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883EEC" w:rsidRPr="00883EEC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  <w:r w:rsidRPr="00883EEC">
        <w:rPr>
          <w:rFonts w:ascii="Consolas" w:hAnsi="Consolas" w:cs="Consolas"/>
          <w:color w:val="00B050"/>
          <w:sz w:val="16"/>
          <w:szCs w:val="16"/>
        </w:rPr>
        <w:t>// Регіон коду, що відповідає лише за інтерфейс користувача</w:t>
      </w:r>
    </w:p>
    <w:p w:rsidR="00883EEC" w:rsidRPr="00883EEC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 w:rsidRPr="00883EEC">
        <w:rPr>
          <w:rFonts w:ascii="Consolas" w:hAnsi="Consolas" w:cs="Consolas"/>
          <w:color w:val="00B050"/>
          <w:sz w:val="16"/>
          <w:szCs w:val="16"/>
        </w:rPr>
        <w:tab/>
        <w:t>// Тут записані обробники подій зміни станів якихось елементів</w:t>
      </w:r>
    </w:p>
    <w:p w:rsidR="00883EEC" w:rsidRPr="00883EEC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 w:rsidRPr="00883EEC">
        <w:rPr>
          <w:rFonts w:ascii="Consolas" w:hAnsi="Consolas" w:cs="Consolas"/>
          <w:color w:val="00B050"/>
          <w:sz w:val="16"/>
          <w:szCs w:val="16"/>
        </w:rPr>
        <w:tab/>
        <w:t>// інтерфейсу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808080"/>
          <w:sz w:val="16"/>
          <w:szCs w:val="16"/>
        </w:rPr>
        <w:t>#regio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Window Related Events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dataGridPeople_AutoGeneratingColumn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DataGridAutoGeneratingColumn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va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desc = e.PropertyDescriptor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ropertyDescriptor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va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attribute = desc.Attributes[</w:t>
      </w:r>
      <w:r w:rsidRPr="001217F5">
        <w:rPr>
          <w:rFonts w:ascii="Consolas" w:hAnsi="Consolas" w:cs="Consolas"/>
          <w:color w:val="0000FF"/>
          <w:sz w:val="16"/>
          <w:szCs w:val="16"/>
        </w:rPr>
        <w:t>typeof</w:t>
      </w:r>
      <w:r w:rsidRPr="001217F5">
        <w:rPr>
          <w:rFonts w:ascii="Consolas" w:hAnsi="Consolas" w:cs="Consolas"/>
          <w:color w:val="000000"/>
          <w:sz w:val="16"/>
          <w:szCs w:val="16"/>
        </w:rPr>
        <w:t>(</w:t>
      </w:r>
      <w:r w:rsidRPr="001217F5">
        <w:rPr>
          <w:rFonts w:ascii="Consolas" w:hAnsi="Consolas" w:cs="Consolas"/>
          <w:color w:val="2B91AF"/>
          <w:sz w:val="16"/>
          <w:szCs w:val="16"/>
        </w:rPr>
        <w:t>ColumnNameAttribu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ColumnNameAttribute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attribute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e.Column.Header = attribute.ColumnName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711AB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choosePanel_Checked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mainGrid.ColumnDefinitions[0].Width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GridLengt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(0.5, </w:t>
      </w:r>
      <w:r w:rsidRPr="001217F5">
        <w:rPr>
          <w:rFonts w:ascii="Consolas" w:hAnsi="Consolas" w:cs="Consolas"/>
          <w:color w:val="2B91AF"/>
          <w:sz w:val="16"/>
          <w:szCs w:val="16"/>
        </w:rPr>
        <w:t>GridUnitType</w:t>
      </w:r>
      <w:r w:rsidRPr="001217F5">
        <w:rPr>
          <w:rFonts w:ascii="Consolas" w:hAnsi="Consolas" w:cs="Consolas"/>
          <w:color w:val="000000"/>
          <w:sz w:val="16"/>
          <w:szCs w:val="16"/>
        </w:rPr>
        <w:t>.Star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mainGrid.ColumnDefinitions[1].Width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GridLengt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(1.3, </w:t>
      </w:r>
      <w:r w:rsidRPr="001217F5">
        <w:rPr>
          <w:rFonts w:ascii="Consolas" w:hAnsi="Consolas" w:cs="Consolas"/>
          <w:color w:val="2B91AF"/>
          <w:sz w:val="16"/>
          <w:szCs w:val="16"/>
        </w:rPr>
        <w:t>GridUnitType</w:t>
      </w:r>
      <w:r w:rsidRPr="001217F5">
        <w:rPr>
          <w:rFonts w:ascii="Consolas" w:hAnsi="Consolas" w:cs="Consolas"/>
          <w:color w:val="000000"/>
          <w:sz w:val="16"/>
          <w:szCs w:val="16"/>
        </w:rPr>
        <w:t>.Star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choosePanel_Unchecked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mainGrid.ColumnDefinitions[0].Width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GridLengt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(0, </w:t>
      </w:r>
      <w:r w:rsidRPr="001217F5">
        <w:rPr>
          <w:rFonts w:ascii="Consolas" w:hAnsi="Consolas" w:cs="Consolas"/>
          <w:color w:val="2B91AF"/>
          <w:sz w:val="16"/>
          <w:szCs w:val="16"/>
        </w:rPr>
        <w:t>GridUnitType</w:t>
      </w:r>
      <w:r w:rsidRPr="001217F5">
        <w:rPr>
          <w:rFonts w:ascii="Consolas" w:hAnsi="Consolas" w:cs="Consolas"/>
          <w:color w:val="000000"/>
          <w:sz w:val="16"/>
          <w:szCs w:val="16"/>
        </w:rPr>
        <w:t>.Star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mainGrid.ColumnDefinitions[1].Width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GridLengt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(1, </w:t>
      </w:r>
      <w:r w:rsidRPr="001217F5">
        <w:rPr>
          <w:rFonts w:ascii="Consolas" w:hAnsi="Consolas" w:cs="Consolas"/>
          <w:color w:val="2B91AF"/>
          <w:sz w:val="16"/>
          <w:szCs w:val="16"/>
        </w:rPr>
        <w:t>GridUnitType</w:t>
      </w:r>
      <w:r w:rsidRPr="001217F5">
        <w:rPr>
          <w:rFonts w:ascii="Consolas" w:hAnsi="Consolas" w:cs="Consolas"/>
          <w:color w:val="000000"/>
          <w:sz w:val="16"/>
          <w:szCs w:val="16"/>
        </w:rPr>
        <w:t>.Star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toolBarVisibility_Checked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mainToolBarTray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Visible;</w:t>
      </w:r>
    </w:p>
    <w:p w:rsidR="001217F5" w:rsidRPr="001217F5" w:rsidRDefault="001711AB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toolBarVisibility_Unchecked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mainToolBarTray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Collapsed;</w:t>
      </w:r>
    </w:p>
    <w:p w:rsidR="001217F5" w:rsidRPr="001217F5" w:rsidRDefault="001711AB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dataGridPeople_SelectionChanged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SelectionChang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va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item = (sender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DataGrid</w:t>
      </w:r>
      <w:r w:rsidRPr="001217F5">
        <w:rPr>
          <w:rFonts w:ascii="Consolas" w:hAnsi="Consolas" w:cs="Consolas"/>
          <w:color w:val="000000"/>
          <w:sz w:val="16"/>
          <w:szCs w:val="16"/>
        </w:rPr>
        <w:t>).SelectedItem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item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&amp;&amp;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abSystem.SelectedIndex == 0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lectedPerson = item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idNum.Value = selectedPerson.ID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lastName.Text = selectedPerson.LastName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rstName.Text = selectedPerson.FirstName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number.Text = selectedPerson.Number.ToString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country.Text = selectedPerson.Address.Country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region.Text = selectedPerson.Address.Region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locality.Text = selectedPerson.Address.Locality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street.Text = selectedPerson.Address.Street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buildNum.Value = selectedPerson.Address.BuildingNumber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apartNum.Value = selectedPerson.Address.ApartamentNumber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btnDeleteItem.IsEnabled = </w:t>
      </w:r>
      <w:r w:rsidRPr="001217F5">
        <w:rPr>
          <w:rFonts w:ascii="Consolas" w:hAnsi="Consolas" w:cs="Consolas"/>
          <w:color w:val="0000FF"/>
          <w:sz w:val="16"/>
          <w:szCs w:val="16"/>
        </w:rPr>
        <w:t>true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btnEditItem.IsEnabled = </w:t>
      </w:r>
      <w:r w:rsidRPr="001217F5">
        <w:rPr>
          <w:rFonts w:ascii="Consolas" w:hAnsi="Consolas" w:cs="Consolas"/>
          <w:color w:val="0000FF"/>
          <w:sz w:val="16"/>
          <w:szCs w:val="16"/>
        </w:rPr>
        <w:t>true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else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btnDeleteItem.IsEnabled = </w:t>
      </w:r>
      <w:r w:rsidRPr="001217F5">
        <w:rPr>
          <w:rFonts w:ascii="Consolas" w:hAnsi="Consolas" w:cs="Consolas"/>
          <w:color w:val="0000FF"/>
          <w:sz w:val="16"/>
          <w:szCs w:val="16"/>
        </w:rPr>
        <w:t>false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btnEditItem.IsEnabled = </w:t>
      </w:r>
      <w:r w:rsidRPr="001217F5">
        <w:rPr>
          <w:rFonts w:ascii="Consolas" w:hAnsi="Consolas" w:cs="Consolas"/>
          <w:color w:val="0000FF"/>
          <w:sz w:val="16"/>
          <w:szCs w:val="16"/>
        </w:rPr>
        <w:t>false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808080"/>
          <w:sz w:val="16"/>
          <w:szCs w:val="16"/>
        </w:rPr>
        <w:t>#endregion</w:t>
      </w:r>
    </w:p>
    <w:p w:rsid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</w:rPr>
      </w:pPr>
    </w:p>
    <w:p w:rsidR="00883EEC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</w:rPr>
      </w:pPr>
      <w:r>
        <w:rPr>
          <w:rFonts w:ascii="Consolas" w:hAnsi="Consolas" w:cs="Consolas"/>
          <w:color w:val="808080"/>
          <w:sz w:val="16"/>
          <w:szCs w:val="16"/>
        </w:rPr>
        <w:tab/>
      </w:r>
      <w:r w:rsidRPr="00883EEC">
        <w:rPr>
          <w:rFonts w:ascii="Consolas" w:hAnsi="Consolas" w:cs="Consolas"/>
          <w:color w:val="00B050"/>
          <w:sz w:val="16"/>
          <w:szCs w:val="16"/>
        </w:rPr>
        <w:t>// Основні функції пошуку та фільтрування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808080"/>
          <w:sz w:val="16"/>
          <w:szCs w:val="16"/>
        </w:rPr>
        <w:t>#regio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Main Functions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findAddressByLastname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2B91AF"/>
          <w:sz w:val="16"/>
          <w:szCs w:val="16"/>
        </w:rPr>
        <w:t>String</w:t>
      </w:r>
      <w:r w:rsidRPr="001217F5">
        <w:rPr>
          <w:rFonts w:ascii="Consolas" w:hAnsi="Consolas" w:cs="Consolas"/>
          <w:color w:val="000000"/>
          <w:sz w:val="16"/>
          <w:szCs w:val="16"/>
        </w:rPr>
        <w:t>.IsNullOrWhiteSpace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ndLastname.Text)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Введіть прізвище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dataGridPeople.ItemsSource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IEnumerable</w:t>
      </w:r>
      <w:r w:rsidRPr="001217F5">
        <w:rPr>
          <w:rFonts w:ascii="Consolas" w:hAnsi="Consolas" w:cs="Consolas"/>
          <w:color w:val="000000"/>
          <w:sz w:val="16"/>
          <w:szCs w:val="16"/>
        </w:rPr>
        <w:t>&lt;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>&gt; result = repo.FindPeopleByLastname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ndLastname.Text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result.Count() == 0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На жаль, не було знайдено результатів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Visible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abSystem.SelectedIndex = 1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Results.ItemsSource = result.Select(p =&gt; p.Address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Results.Items.Refresh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711AB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findNamesAndAddressByPhone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dataGridPeople.ItemsSource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honeNumbe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number = getNumber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number =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IEnumerable</w:t>
      </w:r>
      <w:r w:rsidRPr="001217F5">
        <w:rPr>
          <w:rFonts w:ascii="Consolas" w:hAnsi="Consolas" w:cs="Consolas"/>
          <w:color w:val="000000"/>
          <w:sz w:val="16"/>
          <w:szCs w:val="16"/>
        </w:rPr>
        <w:t>&lt;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>&gt; result = repo.FindPeopleByPhoneNumber(number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result.Count() == 0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На жаль, не було знайдено результатів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Visible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abSystem.SelectedIndex = 1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dataGridResults.ItemsSource = result.Select(p =&gt;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NameAndAddress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FirstName = p.FirstName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Address = p.Address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Results.Items.Refresh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findPeopleByAddress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Addres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address = getAddress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dataGridPeople.ItemsSource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&amp;&amp; address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IEnumerable</w:t>
      </w:r>
      <w:r w:rsidRPr="001217F5">
        <w:rPr>
          <w:rFonts w:ascii="Consolas" w:hAnsi="Consolas" w:cs="Consolas"/>
          <w:color w:val="000000"/>
          <w:sz w:val="16"/>
          <w:szCs w:val="16"/>
        </w:rPr>
        <w:t>&lt;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>&gt; result = repo.FindPeopleByAddress(address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result.Count() == 0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На жаль, не було знайдено результатів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Visible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abSystem.SelectedIndex = 1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Results.ItemsSource = result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Results.Items.Refresh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findSameNameAddressByPhone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dataGridPeople.ItemsSource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honeNumbe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number = getNumber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number =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IEnumerable</w:t>
      </w:r>
      <w:r w:rsidRPr="001217F5">
        <w:rPr>
          <w:rFonts w:ascii="Consolas" w:hAnsi="Consolas" w:cs="Consolas"/>
          <w:color w:val="000000"/>
          <w:sz w:val="16"/>
          <w:szCs w:val="16"/>
        </w:rPr>
        <w:t>&lt;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>&gt; result = repo.FindSameNamesStreetsByPhoneNumber(number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result.Count() == 0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На жаль, не було знайдено результатів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Visible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abSystem.SelectedIndex = 1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dataGridResults.ItemsSource = result.Select(p =&gt;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NameAndStreet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FirstName = p.FirstName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Street = p.Address.Street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Results.Items.Refresh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findFullNameByAddress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Addres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address = getAddress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dataGridPeople.ItemsSource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&amp;&amp; address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IEnumerable</w:t>
      </w:r>
      <w:r w:rsidRPr="001217F5">
        <w:rPr>
          <w:rFonts w:ascii="Consolas" w:hAnsi="Consolas" w:cs="Consolas"/>
          <w:color w:val="000000"/>
          <w:sz w:val="16"/>
          <w:szCs w:val="16"/>
        </w:rPr>
        <w:t>&lt;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>&gt; result = repo.FindPeopleByAddress(address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result.Count() == 0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На жаль, не було знайдено результатів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Visible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abSystem.SelectedIndex = 1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dataGridResults.ItemsSource = result.Select(p =&gt;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FullName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FirstName = p.FirstName,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LastName = p.LastName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Results.Items.Refresh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883EEC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808080"/>
          <w:sz w:val="16"/>
          <w:szCs w:val="16"/>
        </w:rPr>
        <w:t>#endregion</w:t>
      </w:r>
    </w:p>
    <w:p w:rsidR="00883EEC" w:rsidRPr="00883EEC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>
        <w:rPr>
          <w:rFonts w:ascii="Consolas" w:hAnsi="Consolas" w:cs="Consolas"/>
          <w:color w:val="808080"/>
          <w:sz w:val="16"/>
          <w:szCs w:val="16"/>
        </w:rPr>
        <w:tab/>
      </w:r>
      <w:r w:rsidRPr="00883EEC">
        <w:rPr>
          <w:rFonts w:ascii="Consolas" w:hAnsi="Consolas" w:cs="Consolas"/>
          <w:color w:val="00B050"/>
          <w:sz w:val="16"/>
          <w:szCs w:val="16"/>
        </w:rPr>
        <w:t>// Кнопки, що розташові в головному меню та мають відповідники</w:t>
      </w:r>
    </w:p>
    <w:p w:rsidR="00883EEC" w:rsidRPr="00883EEC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B050"/>
          <w:sz w:val="16"/>
          <w:szCs w:val="16"/>
        </w:rPr>
      </w:pPr>
      <w:r w:rsidRPr="00883EEC">
        <w:rPr>
          <w:rFonts w:ascii="Consolas" w:hAnsi="Consolas" w:cs="Consolas"/>
          <w:color w:val="00B050"/>
          <w:sz w:val="16"/>
          <w:szCs w:val="16"/>
        </w:rPr>
        <w:tab/>
        <w:t>// на панелі інструментів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808080"/>
          <w:sz w:val="16"/>
          <w:szCs w:val="16"/>
        </w:rPr>
        <w:tab/>
      </w:r>
      <w:r w:rsidRPr="001217F5">
        <w:rPr>
          <w:rFonts w:ascii="Consolas" w:hAnsi="Consolas" w:cs="Consolas"/>
          <w:color w:val="808080"/>
          <w:sz w:val="16"/>
          <w:szCs w:val="16"/>
        </w:rPr>
        <w:t>#regio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Menu Buttons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New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fileName.Text = </w:t>
      </w:r>
      <w:r w:rsidRPr="001217F5">
        <w:rPr>
          <w:rFonts w:ascii="Consolas" w:hAnsi="Consolas" w:cs="Consolas"/>
          <w:color w:val="A31515"/>
          <w:sz w:val="16"/>
          <w:szCs w:val="16"/>
        </w:rPr>
        <w:t>"Немає відкритих файлів"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repo.Clear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People.Items.Refresh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Collapsed;</w:t>
      </w:r>
    </w:p>
    <w:p w:rsidR="001217F5" w:rsidRPr="001217F5" w:rsidRDefault="00883EEC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Open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OpenFileDialog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openDlg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OpenFileDialog</w:t>
      </w:r>
      <w:r w:rsidRPr="001217F5">
        <w:rPr>
          <w:rFonts w:ascii="Consolas" w:hAnsi="Consolas" w:cs="Consolas"/>
          <w:color w:val="000000"/>
          <w:sz w:val="16"/>
          <w:szCs w:val="16"/>
        </w:rPr>
        <w:t>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openDlg.DefaultExt = </w:t>
      </w:r>
      <w:r w:rsidRPr="001217F5">
        <w:rPr>
          <w:rFonts w:ascii="Consolas" w:hAnsi="Consolas" w:cs="Consolas"/>
          <w:color w:val="A31515"/>
          <w:sz w:val="16"/>
          <w:szCs w:val="16"/>
        </w:rPr>
        <w:t>"txt"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openDlg.Filter = </w:t>
      </w:r>
      <w:r w:rsidRPr="001217F5">
        <w:rPr>
          <w:rFonts w:ascii="Consolas" w:hAnsi="Consolas" w:cs="Consolas"/>
          <w:color w:val="A31515"/>
          <w:sz w:val="16"/>
          <w:szCs w:val="16"/>
        </w:rPr>
        <w:t>"Txt файли| *.txt"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openDlg.ShowDialog() == </w:t>
      </w:r>
      <w:r w:rsidRPr="001217F5">
        <w:rPr>
          <w:rFonts w:ascii="Consolas" w:hAnsi="Consolas" w:cs="Consolas"/>
          <w:color w:val="0000FF"/>
          <w:sz w:val="16"/>
          <w:szCs w:val="16"/>
        </w:rPr>
        <w:t>true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eopleRepositoryFileHandle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reader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eopleRepositoryFileHandler</w:t>
      </w:r>
      <w:r w:rsidRPr="001217F5">
        <w:rPr>
          <w:rFonts w:ascii="Consolas" w:hAnsi="Consolas" w:cs="Consolas"/>
          <w:color w:val="000000"/>
          <w:sz w:val="16"/>
          <w:szCs w:val="16"/>
        </w:rPr>
        <w:t>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ry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repo = reader.ReadFromTextFile(openDlg.FileNam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People.ItemsSource = repo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leName.Text = openDlg.FileName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Collapsed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reader.Report.Count != 0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StringBuilde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rrors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StringBuilder</w:t>
      </w:r>
      <w:r w:rsidRPr="001217F5">
        <w:rPr>
          <w:rFonts w:ascii="Consolas" w:hAnsi="Consolas" w:cs="Consolas"/>
          <w:color w:val="000000"/>
          <w:sz w:val="16"/>
          <w:szCs w:val="16"/>
        </w:rPr>
        <w:t>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foreac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0000FF"/>
          <w:sz w:val="16"/>
          <w:szCs w:val="16"/>
        </w:rPr>
        <w:t>va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rror </w:t>
      </w:r>
      <w:r w:rsidRPr="001217F5">
        <w:rPr>
          <w:rFonts w:ascii="Consolas" w:hAnsi="Consolas" w:cs="Consolas"/>
          <w:color w:val="0000FF"/>
          <w:sz w:val="16"/>
          <w:szCs w:val="16"/>
        </w:rPr>
        <w:t>i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reader.Report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        errors.AppendLine(</w:t>
      </w:r>
      <w:r w:rsidRPr="001217F5">
        <w:rPr>
          <w:rFonts w:ascii="Consolas" w:hAnsi="Consolas" w:cs="Consolas"/>
          <w:color w:val="2B91AF"/>
          <w:sz w:val="16"/>
          <w:szCs w:val="16"/>
        </w:rPr>
        <w:t>String</w:t>
      </w:r>
      <w:r w:rsidRPr="001217F5">
        <w:rPr>
          <w:rFonts w:ascii="Consolas" w:hAnsi="Consolas" w:cs="Consolas"/>
          <w:color w:val="000000"/>
          <w:sz w:val="16"/>
          <w:szCs w:val="16"/>
        </w:rPr>
        <w:t>.Format(</w:t>
      </w:r>
      <w:r w:rsidRPr="001217F5">
        <w:rPr>
          <w:rFonts w:ascii="Consolas" w:hAnsi="Consolas" w:cs="Consolas"/>
          <w:color w:val="A31515"/>
          <w:sz w:val="16"/>
          <w:szCs w:val="16"/>
        </w:rPr>
        <w:t>"№{0} - {1}"</w:t>
      </w:r>
      <w:r w:rsidRPr="001217F5">
        <w:rPr>
          <w:rFonts w:ascii="Consolas" w:hAnsi="Consolas" w:cs="Consolas"/>
          <w:color w:val="000000"/>
          <w:sz w:val="16"/>
          <w:szCs w:val="16"/>
        </w:rPr>
        <w:t>, error.Key, error.Value)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Show(errors.ToString(), </w:t>
      </w:r>
      <w:r w:rsidRPr="001217F5">
        <w:rPr>
          <w:rFonts w:ascii="Consolas" w:hAnsi="Consolas" w:cs="Consolas"/>
          <w:color w:val="A31515"/>
          <w:sz w:val="16"/>
          <w:szCs w:val="16"/>
        </w:rPr>
        <w:t>"Некоректні записи"</w:t>
      </w:r>
      <w:r w:rsidRPr="001217F5">
        <w:rPr>
          <w:rFonts w:ascii="Consolas" w:hAnsi="Consolas" w:cs="Consolas"/>
          <w:color w:val="000000"/>
          <w:sz w:val="16"/>
          <w:szCs w:val="16"/>
        </w:rPr>
        <w:t>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catc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2B91AF"/>
          <w:sz w:val="16"/>
          <w:szCs w:val="16"/>
        </w:rPr>
        <w:t>ArgumentException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Оберіть правильний .txt файл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Save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!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leName.Text.EndsWith(</w:t>
      </w:r>
      <w:r w:rsidRPr="001217F5">
        <w:rPr>
          <w:rFonts w:ascii="Consolas" w:hAnsi="Consolas" w:cs="Consolas"/>
          <w:color w:val="A31515"/>
          <w:sz w:val="16"/>
          <w:szCs w:val="16"/>
        </w:rPr>
        <w:t>".txt"</w:t>
      </w:r>
      <w:r w:rsidRPr="001217F5">
        <w:rPr>
          <w:rFonts w:ascii="Consolas" w:hAnsi="Consolas" w:cs="Consolas"/>
          <w:color w:val="000000"/>
          <w:sz w:val="16"/>
          <w:szCs w:val="16"/>
        </w:rPr>
        <w:t>)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btnSaveAs_Click(sender, 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return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ry</w:t>
      </w:r>
    </w:p>
    <w:p w:rsid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A51D48" w:rsidRPr="00A51D48" w:rsidRDefault="00A51D48" w:rsidP="00A51D48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hAnsi="Consolas" w:cs="Consolas"/>
          <w:color w:val="000000"/>
          <w:sz w:val="16"/>
          <w:szCs w:val="16"/>
        </w:rPr>
      </w:pPr>
      <w:r w:rsidRPr="00A51D48">
        <w:rPr>
          <w:rFonts w:ascii="Consolas" w:hAnsi="Consolas" w:cs="Consolas"/>
          <w:color w:val="0000FF"/>
          <w:sz w:val="16"/>
          <w:szCs w:val="16"/>
        </w:rPr>
        <w:t>if</w:t>
      </w:r>
      <w:r w:rsidRPr="00A51D48">
        <w:rPr>
          <w:rFonts w:ascii="Consolas" w:hAnsi="Consolas" w:cs="Consolas"/>
          <w:color w:val="000000"/>
          <w:sz w:val="16"/>
          <w:szCs w:val="16"/>
        </w:rPr>
        <w:t xml:space="preserve"> (!</w:t>
      </w:r>
      <w:r>
        <w:rPr>
          <w:rFonts w:ascii="Consolas" w:hAnsi="Consolas" w:cs="Consolas"/>
          <w:color w:val="000000"/>
          <w:sz w:val="16"/>
          <w:szCs w:val="16"/>
          <w:lang w:val="en-US"/>
        </w:rPr>
        <w:t>System.IO.</w:t>
      </w:r>
      <w:r w:rsidRPr="00A51D48">
        <w:rPr>
          <w:rFonts w:ascii="Consolas" w:hAnsi="Consolas" w:cs="Consolas"/>
          <w:color w:val="2B91AF"/>
          <w:sz w:val="16"/>
          <w:szCs w:val="16"/>
        </w:rPr>
        <w:t>File</w:t>
      </w:r>
      <w:r w:rsidRPr="00A51D48">
        <w:rPr>
          <w:rFonts w:ascii="Consolas" w:hAnsi="Consolas" w:cs="Consolas"/>
          <w:color w:val="000000"/>
          <w:sz w:val="16"/>
          <w:szCs w:val="16"/>
        </w:rPr>
        <w:t>.Exists(</w:t>
      </w:r>
      <w:r w:rsidRPr="00A51D48">
        <w:rPr>
          <w:rFonts w:ascii="Consolas" w:hAnsi="Consolas" w:cs="Consolas"/>
          <w:color w:val="0000FF"/>
          <w:sz w:val="16"/>
          <w:szCs w:val="16"/>
        </w:rPr>
        <w:t>this</w:t>
      </w:r>
      <w:r w:rsidRPr="00A51D48">
        <w:rPr>
          <w:rFonts w:ascii="Consolas" w:hAnsi="Consolas" w:cs="Consolas"/>
          <w:color w:val="000000"/>
          <w:sz w:val="16"/>
          <w:szCs w:val="16"/>
        </w:rPr>
        <w:t>.fileName.Text))</w:t>
      </w:r>
    </w:p>
    <w:p w:rsidR="00A51D48" w:rsidRPr="00A51D48" w:rsidRDefault="00A51D48" w:rsidP="00A51D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A51D48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A51D48" w:rsidRPr="00A51D48" w:rsidRDefault="00A51D48" w:rsidP="00A51D48">
      <w:pPr>
        <w:autoSpaceDE w:val="0"/>
        <w:autoSpaceDN w:val="0"/>
        <w:adjustRightInd w:val="0"/>
        <w:spacing w:after="0" w:line="240" w:lineRule="auto"/>
        <w:ind w:left="2124"/>
        <w:rPr>
          <w:rFonts w:ascii="Consolas" w:hAnsi="Consolas" w:cs="Consolas"/>
          <w:color w:val="000000"/>
          <w:sz w:val="16"/>
          <w:szCs w:val="16"/>
        </w:rPr>
      </w:pPr>
      <w:r w:rsidRPr="00A51D48">
        <w:rPr>
          <w:rFonts w:ascii="Consolas" w:hAnsi="Consolas" w:cs="Consolas"/>
          <w:color w:val="2B91AF"/>
          <w:sz w:val="16"/>
          <w:szCs w:val="16"/>
        </w:rPr>
        <w:t>MessageBox</w:t>
      </w:r>
      <w:r w:rsidRPr="00A51D48">
        <w:rPr>
          <w:rFonts w:ascii="Consolas" w:hAnsi="Consolas" w:cs="Consolas"/>
          <w:color w:val="000000"/>
          <w:sz w:val="16"/>
          <w:szCs w:val="16"/>
        </w:rPr>
        <w:t>.Show(</w:t>
      </w:r>
      <w:r w:rsidRPr="00A51D48">
        <w:rPr>
          <w:rFonts w:ascii="Consolas" w:hAnsi="Consolas" w:cs="Consolas"/>
          <w:color w:val="A31515"/>
          <w:sz w:val="16"/>
          <w:szCs w:val="16"/>
        </w:rPr>
        <w:t>"Сталася помилка. Перевірте, чи редагований файл створений"</w:t>
      </w:r>
      <w:r w:rsidRPr="00A51D48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A51D48">
        <w:rPr>
          <w:rFonts w:ascii="Consolas" w:hAnsi="Consolas" w:cs="Consolas"/>
          <w:color w:val="0000FF"/>
          <w:sz w:val="16"/>
          <w:szCs w:val="16"/>
        </w:rPr>
        <w:t>this</w:t>
      </w:r>
      <w:r w:rsidRPr="00A51D48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A51D48" w:rsidRDefault="00A51D48" w:rsidP="00A51D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A51D48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A51D48" w:rsidRPr="00A51D48" w:rsidRDefault="00A51D48" w:rsidP="00A51D4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eopleRepositoryFileHandle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writer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eopleRepositoryFileHandler</w:t>
      </w:r>
      <w:r w:rsidRPr="001217F5">
        <w:rPr>
          <w:rFonts w:ascii="Consolas" w:hAnsi="Consolas" w:cs="Consolas"/>
          <w:color w:val="000000"/>
          <w:sz w:val="16"/>
          <w:szCs w:val="16"/>
        </w:rPr>
        <w:t>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writer.WriteToFile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leName.Text, repo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catch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Сталася помилка. Перевірте, чи редагований файл створений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SaveAs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SaveFileDialog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aveDlg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SaveFileDialog</w:t>
      </w:r>
      <w:r w:rsidRPr="001217F5">
        <w:rPr>
          <w:rFonts w:ascii="Consolas" w:hAnsi="Consolas" w:cs="Consolas"/>
          <w:color w:val="000000"/>
          <w:sz w:val="16"/>
          <w:szCs w:val="16"/>
        </w:rPr>
        <w:t>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saveDlg.DefaultExt = </w:t>
      </w:r>
      <w:r w:rsidRPr="001217F5">
        <w:rPr>
          <w:rFonts w:ascii="Consolas" w:hAnsi="Consolas" w:cs="Consolas"/>
          <w:color w:val="A31515"/>
          <w:sz w:val="16"/>
          <w:szCs w:val="16"/>
        </w:rPr>
        <w:t>"txt"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saveDlg.Filter = </w:t>
      </w:r>
      <w:r w:rsidRPr="001217F5">
        <w:rPr>
          <w:rFonts w:ascii="Consolas" w:hAnsi="Consolas" w:cs="Consolas"/>
          <w:color w:val="A31515"/>
          <w:sz w:val="16"/>
          <w:szCs w:val="16"/>
        </w:rPr>
        <w:t>"Txt файли| *.txt"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saveDlg.ShowDialog() == </w:t>
      </w:r>
      <w:r w:rsidRPr="001217F5">
        <w:rPr>
          <w:rFonts w:ascii="Consolas" w:hAnsi="Consolas" w:cs="Consolas"/>
          <w:color w:val="0000FF"/>
          <w:sz w:val="16"/>
          <w:szCs w:val="16"/>
        </w:rPr>
        <w:t>true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eopleRepositoryFileHandler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writer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eopleRepositoryFileHandler</w:t>
      </w:r>
      <w:r w:rsidRPr="001217F5">
        <w:rPr>
          <w:rFonts w:ascii="Consolas" w:hAnsi="Consolas" w:cs="Consolas"/>
          <w:color w:val="000000"/>
          <w:sz w:val="16"/>
          <w:szCs w:val="16"/>
        </w:rPr>
        <w:t>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ry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writer.WriteToFile(saveDlg.FileName, repo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fileName.Text = saveDlg.FileName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catc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A31515"/>
          <w:sz w:val="16"/>
          <w:szCs w:val="16"/>
        </w:rPr>
        <w:t>"Оберіть правильний .txt файл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711AB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Close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Close();</w:t>
      </w:r>
    </w:p>
    <w:p w:rsidR="001217F5" w:rsidRPr="001217F5" w:rsidRDefault="007F4CFE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EditItem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n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index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People.SelectedIndex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-1 &lt; index &amp;&amp; index &lt; repo.Count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person = getPersonFromInfoEditor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person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ry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    repo.Update(index, person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People.Items.Refresh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Collapsed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catc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2B91AF"/>
          <w:sz w:val="16"/>
          <w:szCs w:val="16"/>
        </w:rPr>
        <w:t>ArgumentExceptio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x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2B91AF"/>
          <w:sz w:val="16"/>
          <w:szCs w:val="16"/>
        </w:rPr>
        <w:t>String</w:t>
      </w:r>
      <w:r w:rsidRPr="001217F5">
        <w:rPr>
          <w:rFonts w:ascii="Consolas" w:hAnsi="Consolas" w:cs="Consolas"/>
          <w:color w:val="000000"/>
          <w:sz w:val="16"/>
          <w:szCs w:val="16"/>
        </w:rPr>
        <w:t>.Format(</w:t>
      </w:r>
      <w:r w:rsidRPr="001217F5">
        <w:rPr>
          <w:rFonts w:ascii="Consolas" w:hAnsi="Consolas" w:cs="Consolas"/>
          <w:color w:val="A31515"/>
          <w:sz w:val="16"/>
          <w:szCs w:val="16"/>
        </w:rPr>
        <w:t>"Людина з таким ІД вже існує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ex.ParamName)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7F4CFE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AddItem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person = getPersonFromInfoEditor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person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ry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repo.Add(person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People.Items.Refresh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Collapsed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catch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</w:t>
      </w:r>
      <w:r w:rsidRPr="001217F5">
        <w:rPr>
          <w:rFonts w:ascii="Consolas" w:hAnsi="Consolas" w:cs="Consolas"/>
          <w:color w:val="2B91AF"/>
          <w:sz w:val="16"/>
          <w:szCs w:val="16"/>
        </w:rPr>
        <w:t>ArgumentExceptio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x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MessageBox</w:t>
      </w:r>
      <w:r w:rsidRPr="001217F5">
        <w:rPr>
          <w:rFonts w:ascii="Consolas" w:hAnsi="Consolas" w:cs="Consolas"/>
          <w:color w:val="000000"/>
          <w:sz w:val="16"/>
          <w:szCs w:val="16"/>
        </w:rPr>
        <w:t>.Show(</w:t>
      </w:r>
      <w:r w:rsidRPr="001217F5">
        <w:rPr>
          <w:rFonts w:ascii="Consolas" w:hAnsi="Consolas" w:cs="Consolas"/>
          <w:color w:val="2B91AF"/>
          <w:sz w:val="16"/>
          <w:szCs w:val="16"/>
        </w:rPr>
        <w:t>String</w:t>
      </w:r>
      <w:r w:rsidRPr="001217F5">
        <w:rPr>
          <w:rFonts w:ascii="Consolas" w:hAnsi="Consolas" w:cs="Consolas"/>
          <w:color w:val="000000"/>
          <w:sz w:val="16"/>
          <w:szCs w:val="16"/>
        </w:rPr>
        <w:t>.Format(</w:t>
      </w:r>
      <w:r w:rsidRPr="001217F5">
        <w:rPr>
          <w:rFonts w:ascii="Consolas" w:hAnsi="Consolas" w:cs="Consolas"/>
          <w:color w:val="A31515"/>
          <w:sz w:val="16"/>
          <w:szCs w:val="16"/>
        </w:rPr>
        <w:t>"Людина з таким ІД вже існує"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, ex.ParamName),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Title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7F4CFE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DeleteItem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lectedPerson =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dataGridPeople.SelectedItem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Person</w:t>
      </w:r>
      <w:r w:rsidRPr="001217F5">
        <w:rPr>
          <w:rFonts w:ascii="Consolas" w:hAnsi="Consolas" w:cs="Consolas"/>
          <w:color w:val="000000"/>
          <w:sz w:val="16"/>
          <w:szCs w:val="16"/>
        </w:rPr>
        <w:t>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if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(selectedPerson != </w:t>
      </w:r>
      <w:r w:rsidRPr="001217F5">
        <w:rPr>
          <w:rFonts w:ascii="Consolas" w:hAnsi="Consolas" w:cs="Consolas"/>
          <w:color w:val="0000FF"/>
          <w:sz w:val="16"/>
          <w:szCs w:val="16"/>
        </w:rPr>
        <w:t>null</w:t>
      </w:r>
      <w:r w:rsidRPr="001217F5">
        <w:rPr>
          <w:rFonts w:ascii="Consolas" w:hAnsi="Consolas" w:cs="Consolas"/>
          <w:color w:val="000000"/>
          <w:sz w:val="16"/>
          <w:szCs w:val="16"/>
        </w:rPr>
        <w:t>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    repo.Delete(selectedPerson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People.Items.Refresh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Collapsed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btnClear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repo.Clear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>.dataGridPeople.Items.Refresh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(</w:t>
      </w:r>
      <w:r w:rsidRPr="001217F5">
        <w:rPr>
          <w:rFonts w:ascii="Consolas" w:hAnsi="Consolas" w:cs="Consolas"/>
          <w:color w:val="0000FF"/>
          <w:sz w:val="16"/>
          <w:szCs w:val="16"/>
        </w:rPr>
        <w:t>thi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.tabSystem.Items[1] </w:t>
      </w:r>
      <w:r w:rsidRPr="001217F5">
        <w:rPr>
          <w:rFonts w:ascii="Consolas" w:hAnsi="Consolas" w:cs="Consolas"/>
          <w:color w:val="0000FF"/>
          <w:sz w:val="16"/>
          <w:szCs w:val="16"/>
        </w:rPr>
        <w:t>a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TabItem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).Visibility = </w:t>
      </w:r>
      <w:r w:rsidRPr="001217F5">
        <w:rPr>
          <w:rFonts w:ascii="Consolas" w:hAnsi="Consolas" w:cs="Consolas"/>
          <w:color w:val="2B91AF"/>
          <w:sz w:val="16"/>
          <w:szCs w:val="16"/>
        </w:rPr>
        <w:t>Visibility</w:t>
      </w:r>
      <w:r w:rsidRPr="001217F5">
        <w:rPr>
          <w:rFonts w:ascii="Consolas" w:hAnsi="Consolas" w:cs="Consolas"/>
          <w:color w:val="000000"/>
          <w:sz w:val="16"/>
          <w:szCs w:val="16"/>
        </w:rPr>
        <w:t>.Collapsed;</w:t>
      </w:r>
    </w:p>
    <w:p w:rsidR="001217F5" w:rsidRPr="001217F5" w:rsidRDefault="001711AB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about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AboutWindo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abt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AboutWindow</w:t>
      </w:r>
      <w:r w:rsidRPr="001217F5">
        <w:rPr>
          <w:rFonts w:ascii="Consolas" w:hAnsi="Consolas" w:cs="Consolas"/>
          <w:color w:val="000000"/>
          <w:sz w:val="16"/>
          <w:szCs w:val="16"/>
        </w:rPr>
        <w:t>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abt.ShowDialog();</w:t>
      </w:r>
    </w:p>
    <w:p w:rsidR="001217F5" w:rsidRPr="001217F5" w:rsidRDefault="001711AB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0000FF"/>
          <w:sz w:val="16"/>
          <w:szCs w:val="16"/>
        </w:rPr>
        <w:t>private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0000FF"/>
          <w:sz w:val="16"/>
          <w:szCs w:val="16"/>
        </w:rPr>
        <w:t>void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help_Click(</w:t>
      </w:r>
      <w:r w:rsidRPr="001217F5">
        <w:rPr>
          <w:rFonts w:ascii="Consolas" w:hAnsi="Consolas" w:cs="Consolas"/>
          <w:color w:val="0000FF"/>
          <w:sz w:val="16"/>
          <w:szCs w:val="16"/>
        </w:rPr>
        <w:t>object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217F5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217F5">
        <w:rPr>
          <w:rFonts w:ascii="Consolas" w:hAnsi="Consolas" w:cs="Consolas"/>
          <w:color w:val="2B91AF"/>
          <w:sz w:val="16"/>
          <w:szCs w:val="16"/>
        </w:rPr>
        <w:t>HelpWindo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help = </w:t>
      </w:r>
      <w:r w:rsidRPr="001217F5">
        <w:rPr>
          <w:rFonts w:ascii="Consolas" w:hAnsi="Consolas" w:cs="Consolas"/>
          <w:color w:val="0000FF"/>
          <w:sz w:val="16"/>
          <w:szCs w:val="16"/>
        </w:rPr>
        <w:t>new</w:t>
      </w:r>
      <w:r w:rsidRPr="001217F5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217F5">
        <w:rPr>
          <w:rFonts w:ascii="Consolas" w:hAnsi="Consolas" w:cs="Consolas"/>
          <w:color w:val="2B91AF"/>
          <w:sz w:val="16"/>
          <w:szCs w:val="16"/>
        </w:rPr>
        <w:t>HelpWindow</w:t>
      </w:r>
      <w:r w:rsidRPr="001217F5">
        <w:rPr>
          <w:rFonts w:ascii="Consolas" w:hAnsi="Consolas" w:cs="Consolas"/>
          <w:color w:val="000000"/>
          <w:sz w:val="16"/>
          <w:szCs w:val="16"/>
        </w:rPr>
        <w:t>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    help.ShowDialog();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217F5" w:rsidRPr="001217F5" w:rsidRDefault="001217F5" w:rsidP="001217F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</w:rPr>
      </w:pPr>
      <w:r w:rsidRPr="001217F5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217F5">
        <w:rPr>
          <w:rFonts w:ascii="Consolas" w:hAnsi="Consolas" w:cs="Consolas"/>
          <w:color w:val="808080"/>
          <w:sz w:val="16"/>
          <w:szCs w:val="16"/>
        </w:rPr>
        <w:t>#endregion</w:t>
      </w:r>
    </w:p>
    <w:p w:rsidR="007A08D7" w:rsidRPr="007A08D7" w:rsidRDefault="007A08D7" w:rsidP="007A08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 w:rsidRPr="007A08D7">
        <w:rPr>
          <w:rFonts w:ascii="Consolas" w:hAnsi="Consolas" w:cs="Consolas"/>
          <w:color w:val="000000"/>
          <w:sz w:val="16"/>
          <w:szCs w:val="16"/>
        </w:rPr>
        <w:t xml:space="preserve">  }</w:t>
      </w:r>
    </w:p>
    <w:p w:rsidR="001217F5" w:rsidRDefault="007A08D7" w:rsidP="007A08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7A08D7">
        <w:rPr>
          <w:rFonts w:ascii="Consolas" w:hAnsi="Consolas" w:cs="Consolas"/>
          <w:color w:val="000000"/>
          <w:sz w:val="16"/>
          <w:szCs w:val="16"/>
        </w:rPr>
        <w:t>}</w:t>
      </w:r>
    </w:p>
    <w:p w:rsidR="007A08D7" w:rsidRPr="007A08D7" w:rsidRDefault="007A08D7" w:rsidP="007A08D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6"/>
          <w:szCs w:val="16"/>
          <w:lang w:val="en-US"/>
        </w:rPr>
      </w:pPr>
    </w:p>
    <w:p w:rsidR="006A673F" w:rsidRPr="00C231A6" w:rsidRDefault="007A08D7" w:rsidP="00D156D3">
      <w:pPr>
        <w:rPr>
          <w:rFonts w:ascii="Times New Roman" w:hAnsi="Times New Roman" w:cs="Times New Roman"/>
          <w:b/>
          <w:i/>
          <w:color w:val="000000"/>
          <w:sz w:val="28"/>
          <w:szCs w:val="16"/>
          <w:lang w:val="en-US"/>
        </w:rPr>
      </w:pPr>
      <w:r w:rsidRPr="00C231A6">
        <w:rPr>
          <w:rFonts w:ascii="Times New Roman" w:hAnsi="Times New Roman" w:cs="Times New Roman"/>
          <w:b/>
          <w:i/>
          <w:color w:val="000000"/>
          <w:sz w:val="28"/>
          <w:szCs w:val="16"/>
          <w:lang w:val="en-US"/>
        </w:rPr>
        <w:t>HelpWindow.cs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FF"/>
          <w:sz w:val="16"/>
          <w:szCs w:val="16"/>
        </w:rPr>
        <w:t>using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ystem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FF"/>
          <w:sz w:val="16"/>
          <w:szCs w:val="16"/>
        </w:rPr>
        <w:t>using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ystem.Windows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FF"/>
          <w:sz w:val="16"/>
          <w:szCs w:val="16"/>
        </w:rPr>
        <w:t>using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ystem.Windows.Documents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FF"/>
          <w:sz w:val="16"/>
          <w:szCs w:val="16"/>
        </w:rPr>
        <w:t>using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ystem.Windows.Media.Imaging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FF"/>
          <w:sz w:val="16"/>
          <w:szCs w:val="16"/>
        </w:rPr>
        <w:t>namespac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PeopleAccounting.UI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>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1711AB">
        <w:rPr>
          <w:rFonts w:ascii="Consolas" w:hAnsi="Consolas" w:cs="Consolas"/>
          <w:color w:val="808080"/>
          <w:sz w:val="16"/>
          <w:szCs w:val="16"/>
        </w:rPr>
        <w:t>///</w:t>
      </w:r>
      <w:r w:rsidRPr="001711AB">
        <w:rPr>
          <w:rFonts w:ascii="Consolas" w:hAnsi="Consolas" w:cs="Consolas"/>
          <w:color w:val="008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808080"/>
          <w:sz w:val="16"/>
          <w:szCs w:val="16"/>
        </w:rPr>
        <w:t>&lt;summary&gt;</w:t>
      </w:r>
    </w:p>
    <w:p w:rsidR="00883EEC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1711AB">
        <w:rPr>
          <w:rFonts w:ascii="Consolas" w:hAnsi="Consolas" w:cs="Consolas"/>
          <w:color w:val="808080"/>
          <w:sz w:val="16"/>
          <w:szCs w:val="16"/>
        </w:rPr>
        <w:t>///</w:t>
      </w:r>
      <w:r w:rsidRPr="001711AB">
        <w:rPr>
          <w:rFonts w:ascii="Consolas" w:hAnsi="Consolas" w:cs="Consolas"/>
          <w:color w:val="008000"/>
          <w:sz w:val="16"/>
          <w:szCs w:val="16"/>
        </w:rPr>
        <w:t xml:space="preserve"> Interaction logic for HelpWindow.xaml</w:t>
      </w:r>
    </w:p>
    <w:p w:rsidR="00883EEC" w:rsidRDefault="00883EEC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8000"/>
          <w:sz w:val="16"/>
          <w:szCs w:val="16"/>
        </w:rPr>
        <w:t xml:space="preserve">    /// Клас для відображення інструкції користувача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1711AB">
        <w:rPr>
          <w:rFonts w:ascii="Consolas" w:hAnsi="Consolas" w:cs="Consolas"/>
          <w:color w:val="808080"/>
          <w:sz w:val="16"/>
          <w:szCs w:val="16"/>
        </w:rPr>
        <w:t>///</w:t>
      </w:r>
      <w:r w:rsidRPr="001711AB">
        <w:rPr>
          <w:rFonts w:ascii="Consolas" w:hAnsi="Consolas" w:cs="Consolas"/>
          <w:color w:val="008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808080"/>
          <w:sz w:val="16"/>
          <w:szCs w:val="16"/>
        </w:rPr>
        <w:t>&lt;/summary&gt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1711AB">
        <w:rPr>
          <w:rFonts w:ascii="Consolas" w:hAnsi="Consolas" w:cs="Consolas"/>
          <w:color w:val="0000FF"/>
          <w:sz w:val="16"/>
          <w:szCs w:val="16"/>
        </w:rPr>
        <w:t>public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partial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clas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HelpWindo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: </w:t>
      </w:r>
      <w:r w:rsidRPr="001711AB">
        <w:rPr>
          <w:rFonts w:ascii="Consolas" w:hAnsi="Consolas" w:cs="Consolas"/>
          <w:color w:val="2B91AF"/>
          <w:sz w:val="16"/>
          <w:szCs w:val="16"/>
        </w:rPr>
        <w:t>Window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ublic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HelpWindow(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InitializeComponent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open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Програма відкриває текстові файли *.txt і переносить їх у таблицю, зручну для читання: пункт головного меню Файл-&gt;Відкрити… або кнопка панелі інструментів. Файл повинен бути заповнений рядками, розділеними символом переносу рядка (кожний запис з нового рядка), дані про людину мають бути організовані у форматі:\n\n\n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Bol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form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Bold</w:t>
      </w:r>
      <w:r w:rsidRPr="001711AB">
        <w:rPr>
          <w:rFonts w:ascii="Consolas" w:hAnsi="Consolas" w:cs="Consolas"/>
          <w:color w:val="000000"/>
          <w:sz w:val="16"/>
          <w:szCs w:val="16"/>
        </w:rPr>
        <w:t>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</w:t>
      </w:r>
      <w:r w:rsidRPr="001711AB">
        <w:rPr>
          <w:rFonts w:ascii="Consolas" w:hAnsi="Consolas" w:cs="Consolas"/>
          <w:color w:val="000000"/>
          <w:sz w:val="16"/>
          <w:szCs w:val="16"/>
        </w:rPr>
        <w:t>form.Inlines.Add(</w:t>
      </w:r>
      <w:r w:rsidRPr="001711AB">
        <w:rPr>
          <w:rFonts w:ascii="Consolas" w:hAnsi="Consolas" w:cs="Consolas"/>
          <w:color w:val="A31515"/>
          <w:sz w:val="16"/>
          <w:szCs w:val="16"/>
        </w:rPr>
        <w:t>"{ІД}|{Прізвище}|{Ім’я}|{Телефону(«+380…»)}|{Країна}|{Область}|{Місто/село/смт}|{Вулиця}|{Номер будинку}|{Номер квартири}\n\n\n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1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Опрацьовуються лише ті рядки файлу, для яких розрахований функціонал ПЗ. Якщо в файлі деякі рядки не можуть бути інтерпретовані як інформація про людину, то вони будуть занесені до журналу некоректних записів, вміст якого відобразиться одразу після завершення заповнення таблиці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</w:p>
    <w:p w:rsidR="00883EEC" w:rsidRPr="001711AB" w:rsidRDefault="00883EEC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  <w:t xml:space="preserve">    </w:t>
      </w:r>
      <w:r w:rsidRPr="00883EEC">
        <w:rPr>
          <w:rFonts w:ascii="Consolas" w:hAnsi="Consolas" w:cs="Consolas"/>
          <w:color w:val="00B050"/>
          <w:sz w:val="16"/>
          <w:szCs w:val="16"/>
        </w:rPr>
        <w:t>// Додання ілюстрацій до параграфу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BitmapImage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Uri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2B91AF"/>
          <w:sz w:val="16"/>
          <w:szCs w:val="16"/>
        </w:rPr>
        <w:t>Environmen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CurrentDirectory + </w:t>
      </w:r>
      <w:r w:rsidRPr="001711AB">
        <w:rPr>
          <w:rFonts w:ascii="Consolas" w:hAnsi="Consolas" w:cs="Consolas"/>
          <w:color w:val="A31515"/>
          <w:sz w:val="16"/>
          <w:szCs w:val="16"/>
        </w:rPr>
        <w:t>"\\report.png"</w:t>
      </w:r>
      <w:r>
        <w:rPr>
          <w:rFonts w:ascii="Consolas" w:hAnsi="Consolas" w:cs="Consolas"/>
          <w:color w:val="000000"/>
          <w:sz w:val="16"/>
          <w:szCs w:val="16"/>
        </w:rPr>
        <w:t>)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form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1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ave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Для збереження таблиці у текстовий файл потрібно перейти до пункту головного меню Файл-&gt;Зберегти, або, якщо потрібно створити новий документ, Файл-&gt;Зберегти як…  або за допомогою відповідних кнопок на панелі інструментів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; 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reate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Щоб створити новий файл, треба перейти до пункту головного меню Файл-&gt;Новий або скористатись кнопкою на панелі інструментів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ort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Сортувати список можна за ІД, прізвищем або іменем. Для цього необхідно натиснути на заголовок відповідної колонки в таблиці з записами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add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Щоб додати новий запис в таблицю, заповніть коректно форму редактора інформації на оберіть пункт головного меню Редагування-&gt;Додати до списку, або відповідну кнопку панелі інструментів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883EEC" w:rsidRPr="001711AB" w:rsidRDefault="00883EEC" w:rsidP="00883EEC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6"/>
          <w:szCs w:val="16"/>
        </w:rPr>
      </w:pPr>
      <w:r w:rsidRPr="00883EEC">
        <w:rPr>
          <w:rFonts w:ascii="Consolas" w:hAnsi="Consolas" w:cs="Consolas"/>
          <w:color w:val="00B050"/>
          <w:sz w:val="16"/>
          <w:szCs w:val="16"/>
        </w:rPr>
        <w:t>// Додання ілюстрацій до параграфу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BitmapImage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Uri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2B91AF"/>
          <w:sz w:val="16"/>
          <w:szCs w:val="16"/>
        </w:rPr>
        <w:t>Environmen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CurrentDirectory + </w:t>
      </w:r>
      <w:r w:rsidRPr="001711AB">
        <w:rPr>
          <w:rFonts w:ascii="Consolas" w:hAnsi="Consolas" w:cs="Consolas"/>
          <w:color w:val="A31515"/>
          <w:sz w:val="16"/>
          <w:szCs w:val="16"/>
        </w:rPr>
        <w:t>"\\infoEditor.png"</w:t>
      </w:r>
      <w:r w:rsidRPr="001711AB">
        <w:rPr>
          <w:rFonts w:ascii="Consolas" w:hAnsi="Consolas" w:cs="Consolas"/>
          <w:color w:val="000000"/>
          <w:sz w:val="16"/>
          <w:szCs w:val="16"/>
        </w:rPr>
        <w:t>)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dit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Редагування запису в таблиці можна здійснити, натиснувши на кнопці панелі інструментів, попередньо коректно заповнивши форму редактора інформації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883EEC" w:rsidRPr="001711AB" w:rsidRDefault="00883EEC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ab/>
      </w:r>
      <w:r>
        <w:rPr>
          <w:rFonts w:ascii="Consolas" w:hAnsi="Consolas" w:cs="Consolas"/>
          <w:color w:val="000000"/>
          <w:sz w:val="16"/>
          <w:szCs w:val="16"/>
        </w:rPr>
        <w:tab/>
      </w:r>
      <w:r w:rsidRPr="00883EEC">
        <w:rPr>
          <w:rFonts w:ascii="Consolas" w:hAnsi="Consolas" w:cs="Consolas"/>
          <w:color w:val="00B050"/>
          <w:sz w:val="16"/>
          <w:szCs w:val="16"/>
        </w:rPr>
        <w:t>// Додання ілюстрацій до параграфу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BitmapImage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Uri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2B91AF"/>
          <w:sz w:val="16"/>
          <w:szCs w:val="16"/>
        </w:rPr>
        <w:t>Environmen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CurrentDirectory + </w:t>
      </w:r>
      <w:r w:rsidRPr="001711AB">
        <w:rPr>
          <w:rFonts w:ascii="Consolas" w:hAnsi="Consolas" w:cs="Consolas"/>
          <w:color w:val="A31515"/>
          <w:sz w:val="16"/>
          <w:szCs w:val="16"/>
        </w:rPr>
        <w:t>"\\editRecord.png"</w:t>
      </w:r>
      <w:r w:rsidRPr="001711AB">
        <w:rPr>
          <w:rFonts w:ascii="Consolas" w:hAnsi="Consolas" w:cs="Consolas"/>
          <w:color w:val="000000"/>
          <w:sz w:val="16"/>
          <w:szCs w:val="16"/>
        </w:rPr>
        <w:t>)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delete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Щоб видалити запис, треба виділити його в таблиці, натиснувши на нього і обрати пункт головного меню Редагування-&gt;Видалити запис, або натиснути кнопку на панелі інструментів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lear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Щоб очистити весь список, оберіть пункт головного меню Редагування-&gt;Очистити список або відповідну кнопку на панелі інструментів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toolBar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Щоб приховати панель інструментів, перейдіть у пункт головного меню Вигляд-&gt;Панель інструментів та зніміть галочку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883EEC" w:rsidRPr="001711AB" w:rsidRDefault="00883EEC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883EEC">
        <w:rPr>
          <w:rFonts w:ascii="Consolas" w:hAnsi="Consolas" w:cs="Consolas"/>
          <w:color w:val="00B050"/>
          <w:sz w:val="16"/>
          <w:szCs w:val="16"/>
        </w:rPr>
        <w:t>// Додання ілюстрацій до параграфу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BitmapImage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Uri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2B91AF"/>
          <w:sz w:val="16"/>
          <w:szCs w:val="16"/>
        </w:rPr>
        <w:t>Environmen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CurrentDirectory + </w:t>
      </w:r>
      <w:r w:rsidRPr="001711AB">
        <w:rPr>
          <w:rFonts w:ascii="Consolas" w:hAnsi="Consolas" w:cs="Consolas"/>
          <w:color w:val="A31515"/>
          <w:sz w:val="16"/>
          <w:szCs w:val="16"/>
        </w:rPr>
        <w:t>"\\hideToolbar.png"</w:t>
      </w:r>
      <w:r w:rsidRPr="001711AB">
        <w:rPr>
          <w:rFonts w:ascii="Consolas" w:hAnsi="Consolas" w:cs="Consolas"/>
          <w:color w:val="000000"/>
          <w:sz w:val="16"/>
          <w:szCs w:val="16"/>
        </w:rPr>
        <w:t>)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hoose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Щоб приховати панель з формою редактора інформації та категоріями пошуку, перейдіть у пункт головного меню Вигляд-&gt;Панель вибору та зніміть галочку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883EEC" w:rsidRPr="001711AB" w:rsidRDefault="00883EEC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883EEC">
        <w:rPr>
          <w:rFonts w:ascii="Consolas" w:hAnsi="Consolas" w:cs="Consolas"/>
          <w:color w:val="00B050"/>
          <w:sz w:val="16"/>
          <w:szCs w:val="16"/>
        </w:rPr>
        <w:t>// Додання ілюстрацій до параграфу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BitmapImage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Uri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2B91AF"/>
          <w:sz w:val="16"/>
          <w:szCs w:val="16"/>
        </w:rPr>
        <w:t>Environmen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CurrentDirectory + </w:t>
      </w:r>
      <w:r w:rsidRPr="001711AB">
        <w:rPr>
          <w:rFonts w:ascii="Consolas" w:hAnsi="Consolas" w:cs="Consolas"/>
          <w:color w:val="A31515"/>
          <w:sz w:val="16"/>
          <w:szCs w:val="16"/>
        </w:rPr>
        <w:t>"\\hideChoose.png"</w:t>
      </w:r>
      <w:r w:rsidRPr="001711AB">
        <w:rPr>
          <w:rFonts w:ascii="Consolas" w:hAnsi="Consolas" w:cs="Consolas"/>
          <w:color w:val="000000"/>
          <w:sz w:val="16"/>
          <w:szCs w:val="16"/>
        </w:rPr>
        <w:t>)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addressesByLastname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Щоб знайти адреси людей за прізвищем, введіть його в форму критеріїв пошуку та натисніть на кнопку напроти тексту «Адреси за прізвищем:». Результати будуть відображені в новій вкладці поряд з вкладкою з основним списком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883EEC" w:rsidRPr="001711AB" w:rsidRDefault="00883EEC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883EEC">
        <w:rPr>
          <w:rFonts w:ascii="Consolas" w:hAnsi="Consolas" w:cs="Consolas"/>
          <w:color w:val="00B050"/>
          <w:sz w:val="16"/>
          <w:szCs w:val="16"/>
        </w:rPr>
        <w:t>// Додання ілюстрацій до параграфу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BitmapImage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Uri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2B91AF"/>
          <w:sz w:val="16"/>
          <w:szCs w:val="16"/>
        </w:rPr>
        <w:t>Environmen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CurrentDirectory + </w:t>
      </w:r>
      <w:r w:rsidRPr="001711AB">
        <w:rPr>
          <w:rFonts w:ascii="Consolas" w:hAnsi="Consolas" w:cs="Consolas"/>
          <w:color w:val="A31515"/>
          <w:sz w:val="16"/>
          <w:szCs w:val="16"/>
        </w:rPr>
        <w:t>"\\mainFunctions.png"</w:t>
      </w:r>
      <w:r w:rsidRPr="001711AB">
        <w:rPr>
          <w:rFonts w:ascii="Consolas" w:hAnsi="Consolas" w:cs="Consolas"/>
          <w:color w:val="000000"/>
          <w:sz w:val="16"/>
          <w:szCs w:val="16"/>
        </w:rPr>
        <w:t>)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namesAddressesByNumber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Щоб знайти імена та адреси людей за номером, введіть його в форму критеріїв пошуку та натисніть на кнопку напроти тексту «Імена і  адреси за номером:». Результати будуть відображені в новій вкладці поряд з вкладкою з основним списком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883EEC" w:rsidRPr="001711AB" w:rsidRDefault="00883EEC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883EEC">
        <w:rPr>
          <w:rFonts w:ascii="Consolas" w:hAnsi="Consolas" w:cs="Consolas"/>
          <w:color w:val="00B050"/>
          <w:sz w:val="16"/>
          <w:szCs w:val="16"/>
        </w:rPr>
        <w:t>// Додання ілюстрацій до параграфу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BitmapImage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Uri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2B91AF"/>
          <w:sz w:val="16"/>
          <w:szCs w:val="16"/>
        </w:rPr>
        <w:t>Environmen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CurrentDirectory + </w:t>
      </w:r>
      <w:r w:rsidRPr="001711AB">
        <w:rPr>
          <w:rFonts w:ascii="Consolas" w:hAnsi="Consolas" w:cs="Consolas"/>
          <w:color w:val="A31515"/>
          <w:sz w:val="16"/>
          <w:szCs w:val="16"/>
        </w:rPr>
        <w:t>"\\mainFunctions.png"</w:t>
      </w:r>
      <w:r w:rsidRPr="001711AB">
        <w:rPr>
          <w:rFonts w:ascii="Consolas" w:hAnsi="Consolas" w:cs="Consolas"/>
          <w:color w:val="000000"/>
          <w:sz w:val="16"/>
          <w:szCs w:val="16"/>
        </w:rPr>
        <w:t>)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fullnameByAddress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Щоб знайти імена та прізвища людей за адресою, введіть її в форму критеріїв пошуку та натисніть на кнопку напроти тексту «Повне ім’я за адресою:». Результати будуть відображені в новій вкладці поряд з вкладкою з основним списком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883EEC" w:rsidRPr="001711AB" w:rsidRDefault="00883EEC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883EEC">
        <w:rPr>
          <w:rFonts w:ascii="Consolas" w:hAnsi="Consolas" w:cs="Consolas"/>
          <w:color w:val="00B050"/>
          <w:sz w:val="16"/>
          <w:szCs w:val="16"/>
        </w:rPr>
        <w:t>// Додання ілюстрацій до параграфу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BitmapImage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Uri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2B91AF"/>
          <w:sz w:val="16"/>
          <w:szCs w:val="16"/>
        </w:rPr>
        <w:t>Environmen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CurrentDirectory + </w:t>
      </w:r>
      <w:r w:rsidRPr="001711AB">
        <w:rPr>
          <w:rFonts w:ascii="Consolas" w:hAnsi="Consolas" w:cs="Consolas"/>
          <w:color w:val="A31515"/>
          <w:sz w:val="16"/>
          <w:szCs w:val="16"/>
        </w:rPr>
        <w:t>"\\mainFunctions.png"</w:t>
      </w:r>
      <w:r w:rsidRPr="001711AB">
        <w:rPr>
          <w:rFonts w:ascii="Consolas" w:hAnsi="Consolas" w:cs="Consolas"/>
          <w:color w:val="000000"/>
          <w:sz w:val="16"/>
          <w:szCs w:val="16"/>
        </w:rPr>
        <w:t>)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namesStreetsByNumber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Щоб знайти однакові імена та вулиці людей за однаковим номером, введіть його в форму критеріїв пошуку та натисніть на кнопку напроти тексту «Імена/вулиці(однакові) за номером:». Результати будуть відображені в новій вкладці поряд з вкладкою з основним списком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883EEC" w:rsidRPr="001711AB" w:rsidRDefault="00883EEC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883EEC">
        <w:rPr>
          <w:rFonts w:ascii="Consolas" w:hAnsi="Consolas" w:cs="Consolas"/>
          <w:color w:val="00B050"/>
          <w:sz w:val="16"/>
          <w:szCs w:val="16"/>
        </w:rPr>
        <w:t>// Додання ілюстрацій до параграфу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BitmapImage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Uri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2B91AF"/>
          <w:sz w:val="16"/>
          <w:szCs w:val="16"/>
        </w:rPr>
        <w:t>Environmen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CurrentDirectory + </w:t>
      </w:r>
      <w:r w:rsidRPr="001711AB">
        <w:rPr>
          <w:rFonts w:ascii="Consolas" w:hAnsi="Consolas" w:cs="Consolas"/>
          <w:color w:val="A31515"/>
          <w:sz w:val="16"/>
          <w:szCs w:val="16"/>
        </w:rPr>
        <w:t>"\\mainFunctions.png"</w:t>
      </w:r>
      <w:r w:rsidRPr="001711AB">
        <w:rPr>
          <w:rFonts w:ascii="Consolas" w:hAnsi="Consolas" w:cs="Consolas"/>
          <w:color w:val="000000"/>
          <w:sz w:val="16"/>
          <w:szCs w:val="16"/>
        </w:rPr>
        <w:t>)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peopleByLastname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Щоб знайти повну інформацію про людей за прізвищем, введіть його в форму критеріїв пошуку та натисніть на кнопку напроти тексту «Люди за прізвищем:». Результати будуть відображені в новій вкладці поряд з вкладкою з основним списком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883EEC" w:rsidRPr="001711AB" w:rsidRDefault="00883EEC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883EEC">
        <w:rPr>
          <w:rFonts w:ascii="Consolas" w:hAnsi="Consolas" w:cs="Consolas"/>
          <w:color w:val="00B050"/>
          <w:sz w:val="16"/>
          <w:szCs w:val="16"/>
        </w:rPr>
        <w:t>// Додання ілюстрацій до параграфу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BitmapImage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Uri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2B91AF"/>
          <w:sz w:val="16"/>
          <w:szCs w:val="16"/>
        </w:rPr>
        <w:t>Environmen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CurrentDirectory + </w:t>
      </w:r>
      <w:r w:rsidRPr="001711AB">
        <w:rPr>
          <w:rFonts w:ascii="Consolas" w:hAnsi="Consolas" w:cs="Consolas"/>
          <w:color w:val="A31515"/>
          <w:sz w:val="16"/>
          <w:szCs w:val="16"/>
        </w:rPr>
        <w:t>"\\mainFunctions.png"</w:t>
      </w:r>
      <w:r w:rsidRPr="001711AB">
        <w:rPr>
          <w:rFonts w:ascii="Consolas" w:hAnsi="Consolas" w:cs="Consolas"/>
          <w:color w:val="000000"/>
          <w:sz w:val="16"/>
          <w:szCs w:val="16"/>
        </w:rPr>
        <w:t>)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rror1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Перевірте коректність введеного номера телефону: він повинен починатись з коду України «+380» та містити загалом 13 цифр разом з знаком плюс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rror2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Необхідно перевірити чи всі поля адреси чи редактора інформації заповнені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rror3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Перевірте, чи в поля номерів будинку, квартири чи ІД записані натуральні числа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rror4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Під час вибору адреси як критерію пошуку перевірте, чи в полях номерів будинку та квартири введені натуральні числа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rror5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Під час намагання програми знайти людей, використовуючи критерії прізвища, було визначено, що користувач не заповнив поле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rror6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В головному списку не було знайдено записів, що відповідають критерію пошуку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rror7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Під час додавання запису, було визначено, що в списку вже є людина з таким же ідентифікатором, змініть його, або видаліть існуючий запис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rror8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Під час спроби зберегти зміни в редагованому файлі виявилось, що він був стертий з диску або переміщений. Оберіть функцію Файл-&gt;Зберегти як… 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</w:t>
      </w:r>
      <w:r w:rsidRPr="001711AB">
        <w:rPr>
          <w:rFonts w:ascii="Consolas" w:hAnsi="Consolas" w:cs="Consolas"/>
          <w:color w:val="0000FF"/>
          <w:sz w:val="16"/>
          <w:szCs w:val="16"/>
        </w:rPr>
        <w:t>private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0000FF"/>
          <w:sz w:val="16"/>
          <w:szCs w:val="16"/>
        </w:rPr>
        <w:t>void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rror9_Selected(</w:t>
      </w:r>
      <w:r w:rsidRPr="001711AB">
        <w:rPr>
          <w:rFonts w:ascii="Consolas" w:hAnsi="Consolas" w:cs="Consolas"/>
          <w:color w:val="0000FF"/>
          <w:sz w:val="16"/>
          <w:szCs w:val="16"/>
        </w:rPr>
        <w:t>object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sender, </w:t>
      </w:r>
      <w:r w:rsidRPr="001711AB">
        <w:rPr>
          <w:rFonts w:ascii="Consolas" w:hAnsi="Consolas" w:cs="Consolas"/>
          <w:color w:val="2B91AF"/>
          <w:sz w:val="16"/>
          <w:szCs w:val="16"/>
        </w:rPr>
        <w:t>RoutedEventArg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e)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{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content = </w:t>
      </w:r>
      <w:r w:rsidRPr="001711AB">
        <w:rPr>
          <w:rFonts w:ascii="Consolas" w:hAnsi="Consolas" w:cs="Consolas"/>
          <w:color w:val="0000FF"/>
          <w:sz w:val="16"/>
          <w:szCs w:val="16"/>
        </w:rPr>
        <w:t>new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 </w:t>
      </w:r>
      <w:r w:rsidRPr="001711AB">
        <w:rPr>
          <w:rFonts w:ascii="Consolas" w:hAnsi="Consolas" w:cs="Consolas"/>
          <w:color w:val="2B91AF"/>
          <w:sz w:val="16"/>
          <w:szCs w:val="16"/>
        </w:rPr>
        <w:t>Run</w:t>
      </w:r>
      <w:r w:rsidRPr="001711AB">
        <w:rPr>
          <w:rFonts w:ascii="Consolas" w:hAnsi="Consolas" w:cs="Consolas"/>
          <w:color w:val="000000"/>
          <w:sz w:val="16"/>
          <w:szCs w:val="16"/>
        </w:rPr>
        <w:t>(</w:t>
      </w:r>
      <w:r w:rsidRPr="001711AB">
        <w:rPr>
          <w:rFonts w:ascii="Consolas" w:hAnsi="Consolas" w:cs="Consolas"/>
          <w:color w:val="A31515"/>
          <w:sz w:val="16"/>
          <w:szCs w:val="16"/>
        </w:rPr>
        <w:t>"Під час спроби записати список в текстовий файл сталась помилка. Оберіть інший файл."</w:t>
      </w:r>
      <w:r w:rsidRPr="001711AB">
        <w:rPr>
          <w:rFonts w:ascii="Consolas" w:hAnsi="Consolas" w:cs="Consolas"/>
          <w:color w:val="000000"/>
          <w:sz w:val="16"/>
          <w:szCs w:val="16"/>
        </w:rPr>
        <w:t>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 xml:space="preserve">.image.Source = </w:t>
      </w:r>
      <w:r w:rsidRPr="001711AB">
        <w:rPr>
          <w:rFonts w:ascii="Consolas" w:hAnsi="Consolas" w:cs="Consolas"/>
          <w:color w:val="0000FF"/>
          <w:sz w:val="16"/>
          <w:szCs w:val="16"/>
        </w:rPr>
        <w:t>null</w:t>
      </w:r>
      <w:r w:rsidRPr="001711AB">
        <w:rPr>
          <w:rFonts w:ascii="Consolas" w:hAnsi="Consolas" w:cs="Consolas"/>
          <w:color w:val="000000"/>
          <w:sz w:val="16"/>
          <w:szCs w:val="16"/>
        </w:rPr>
        <w:t>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Clear(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    </w:t>
      </w:r>
      <w:r w:rsidRPr="001711AB">
        <w:rPr>
          <w:rFonts w:ascii="Consolas" w:hAnsi="Consolas" w:cs="Consolas"/>
          <w:color w:val="0000FF"/>
          <w:sz w:val="16"/>
          <w:szCs w:val="16"/>
        </w:rPr>
        <w:t>this</w:t>
      </w:r>
      <w:r w:rsidRPr="001711AB">
        <w:rPr>
          <w:rFonts w:ascii="Consolas" w:hAnsi="Consolas" w:cs="Consolas"/>
          <w:color w:val="000000"/>
          <w:sz w:val="16"/>
          <w:szCs w:val="16"/>
        </w:rPr>
        <w:t>.paragraph.Inlines.Add(content);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    }</w:t>
      </w:r>
    </w:p>
    <w:p w:rsidR="001711AB" w:rsidRPr="001711AB" w:rsidRDefault="001711AB" w:rsidP="001711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 xml:space="preserve">    }</w:t>
      </w:r>
    </w:p>
    <w:p w:rsidR="00C231A6" w:rsidRPr="00883EEC" w:rsidRDefault="001711AB" w:rsidP="00883EE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</w:rPr>
      </w:pPr>
      <w:r w:rsidRPr="001711AB">
        <w:rPr>
          <w:rFonts w:ascii="Consolas" w:hAnsi="Consolas" w:cs="Consolas"/>
          <w:color w:val="000000"/>
          <w:sz w:val="16"/>
          <w:szCs w:val="16"/>
        </w:rPr>
        <w:t>}</w:t>
      </w:r>
    </w:p>
    <w:p w:rsidR="00EC0849" w:rsidRPr="007F4CFE" w:rsidRDefault="00EC0849" w:rsidP="007F4CFE">
      <w:pPr>
        <w:jc w:val="center"/>
        <w:rPr>
          <w:rFonts w:ascii="Consolas" w:hAnsi="Consolas" w:cs="Consolas"/>
          <w:color w:val="000000"/>
          <w:sz w:val="16"/>
          <w:szCs w:val="16"/>
        </w:rPr>
      </w:pPr>
      <w:r w:rsidRPr="00EC0849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Протокол роботи</w:t>
      </w:r>
      <w:r w:rsidR="00C231A6">
        <w:rPr>
          <w:rFonts w:ascii="Times New Roman" w:hAnsi="Times New Roman" w:cs="Times New Roman"/>
          <w:b/>
          <w:color w:val="000000"/>
          <w:sz w:val="28"/>
          <w:szCs w:val="28"/>
        </w:rPr>
        <w:t xml:space="preserve"> програми</w:t>
      </w:r>
    </w:p>
    <w:p w:rsidR="00733CAD" w:rsidRDefault="00733CAD" w:rsidP="00EC0849">
      <w:pPr>
        <w:jc w:val="center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w:r>
        <w:rPr>
          <w:noProof/>
          <w:lang w:eastAsia="uk-UA"/>
        </w:rPr>
        <w:drawing>
          <wp:inline distT="0" distB="0" distL="0" distR="0" wp14:anchorId="3E2E5B81" wp14:editId="18AFDB1E">
            <wp:extent cx="6479628" cy="364296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83594" cy="364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CAD" w:rsidRDefault="00733CAD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>Рис. 4 «</w:t>
      </w:r>
      <w:r>
        <w:rPr>
          <w:rFonts w:ascii="Times New Roman" w:hAnsi="Times New Roman" w:cs="Times New Roman"/>
          <w:i/>
          <w:sz w:val="28"/>
          <w:szCs w:val="28"/>
        </w:rPr>
        <w:t>Відкриття списку з текстового файлу</w:t>
      </w:r>
      <w:r>
        <w:rPr>
          <w:rFonts w:ascii="Times New Roman" w:hAnsi="Times New Roman" w:cs="Times New Roman"/>
          <w:i/>
          <w:sz w:val="28"/>
          <w:szCs w:val="28"/>
          <w:lang w:val="ru-RU"/>
        </w:rPr>
        <w:t>»</w:t>
      </w:r>
    </w:p>
    <w:p w:rsidR="00FE3F3A" w:rsidRDefault="00FE3F3A" w:rsidP="007F4CFE">
      <w:pPr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02DB49DF" wp14:editId="25410A03">
            <wp:extent cx="6505662" cy="36576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509644" cy="3659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3F3A" w:rsidRDefault="00FE3F3A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>Рис. 5 «</w:t>
      </w:r>
      <w:r w:rsidR="004014B0">
        <w:rPr>
          <w:rFonts w:ascii="Times New Roman" w:hAnsi="Times New Roman" w:cs="Times New Roman"/>
          <w:i/>
          <w:sz w:val="28"/>
          <w:szCs w:val="28"/>
          <w:lang w:val="ru-RU"/>
        </w:rPr>
        <w:t>Заповнення списку з клавіатури</w:t>
      </w:r>
      <w:r>
        <w:rPr>
          <w:rFonts w:ascii="Times New Roman" w:hAnsi="Times New Roman" w:cs="Times New Roman"/>
          <w:i/>
          <w:sz w:val="28"/>
          <w:szCs w:val="28"/>
          <w:lang w:val="ru-RU"/>
        </w:rPr>
        <w:t>»</w:t>
      </w:r>
    </w:p>
    <w:p w:rsidR="00733CAD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eastAsia="uk-UA"/>
        </w:rPr>
        <w:lastRenderedPageBreak/>
        <w:drawing>
          <wp:inline distT="0" distB="0" distL="0" distR="0" wp14:anchorId="61364339" wp14:editId="009C69C8">
            <wp:extent cx="6542690" cy="367841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546694" cy="3680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>Рис. 6 «Пошук адреси людей за заданим прізвищем»</w:t>
      </w: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346694E1" wp14:editId="31DFFFBD">
            <wp:extent cx="6542690" cy="367841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546695" cy="3680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>Рис. 7 «Пошук імен та адрес за номером телефона»</w:t>
      </w: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eastAsia="uk-UA"/>
        </w:rPr>
        <w:lastRenderedPageBreak/>
        <w:drawing>
          <wp:inline distT="0" distB="0" distL="0" distR="0" wp14:anchorId="1C2B1723" wp14:editId="17C32DB5">
            <wp:extent cx="6542690" cy="367841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48200" cy="368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>Рис. 8 «Пошук ім</w:t>
      </w:r>
      <w:r w:rsidRPr="007F4CFE">
        <w:rPr>
          <w:rFonts w:ascii="Times New Roman" w:hAnsi="Times New Roman" w:cs="Times New Roman"/>
          <w:i/>
          <w:sz w:val="28"/>
          <w:szCs w:val="28"/>
          <w:lang w:val="ru-RU"/>
        </w:rPr>
        <w:t>’</w:t>
      </w:r>
      <w:r>
        <w:rPr>
          <w:rFonts w:ascii="Times New Roman" w:hAnsi="Times New Roman" w:cs="Times New Roman"/>
          <w:i/>
          <w:sz w:val="28"/>
          <w:szCs w:val="28"/>
          <w:lang w:val="ru-RU"/>
        </w:rPr>
        <w:t>я та прізвища за адресою»</w:t>
      </w: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1CDF1463" wp14:editId="49F18096">
            <wp:extent cx="6505662" cy="36576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509644" cy="3659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>Рис.9 «Однакові імена та вулиці за номером»</w:t>
      </w: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eastAsia="uk-UA"/>
        </w:rPr>
        <w:lastRenderedPageBreak/>
        <w:drawing>
          <wp:inline distT="0" distB="0" distL="0" distR="0" wp14:anchorId="11023AAA" wp14:editId="0C6DC96E">
            <wp:extent cx="6449579" cy="3626069"/>
            <wp:effectExtent l="0" t="0" r="889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53527" cy="3628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CFE" w:rsidRDefault="007F4CFE" w:rsidP="00EC0849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>Рис. 10 «Інформація про людей за адресою»</w:t>
      </w: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C231A6" w:rsidRDefault="00C231A6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866FD3" w:rsidRDefault="00866FD3" w:rsidP="00EC0849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866FD3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Інструкція користувача</w:t>
      </w:r>
    </w:p>
    <w:p w:rsidR="00866FD3" w:rsidRDefault="00866FD3" w:rsidP="00BF2813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мпоненти ПЗ.</w:t>
      </w:r>
    </w:p>
    <w:p w:rsidR="005C7C5B" w:rsidRDefault="00866FD3" w:rsidP="00BF2813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у розроблено на мові програмування С</w:t>
      </w:r>
      <w:r w:rsidRPr="00A612B5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 xml:space="preserve"> у середовищі розробк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A612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A612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A612B5">
        <w:rPr>
          <w:rFonts w:ascii="Times New Roman" w:hAnsi="Times New Roman" w:cs="Times New Roman"/>
          <w:sz w:val="28"/>
          <w:szCs w:val="28"/>
        </w:rPr>
        <w:t xml:space="preserve"> 2015 </w:t>
      </w:r>
      <w:r>
        <w:rPr>
          <w:rFonts w:ascii="Times New Roman" w:hAnsi="Times New Roman" w:cs="Times New Roman"/>
          <w:sz w:val="28"/>
          <w:szCs w:val="28"/>
        </w:rPr>
        <w:t xml:space="preserve">і вона може експлуатуватися під управлінням сімейства операційних систем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>. Під час проектування системи брався до уваги обєктно-орієнтований підхід до програмуванння.</w:t>
      </w:r>
    </w:p>
    <w:p w:rsidR="00866FD3" w:rsidRPr="005C7C5B" w:rsidRDefault="005C7C5B" w:rsidP="00F338E2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C7C5B">
        <w:rPr>
          <w:rFonts w:ascii="Times New Roman" w:hAnsi="Times New Roman" w:cs="Times New Roman"/>
          <w:b/>
          <w:sz w:val="28"/>
          <w:szCs w:val="28"/>
        </w:rPr>
        <w:t>Системні вимог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66FD3" w:rsidRPr="005C7C5B">
        <w:rPr>
          <w:rFonts w:ascii="Times New Roman" w:hAnsi="Times New Roman" w:cs="Times New Roman"/>
          <w:sz w:val="28"/>
          <w:szCs w:val="28"/>
        </w:rPr>
        <w:t xml:space="preserve">Для коректної роботи програми необхідна користувацька машина з </w:t>
      </w:r>
      <w:r w:rsidRPr="005C7C5B">
        <w:rPr>
          <w:rFonts w:ascii="Times New Roman" w:hAnsi="Times New Roman" w:cs="Times New Roman"/>
          <w:sz w:val="28"/>
          <w:szCs w:val="28"/>
        </w:rPr>
        <w:tab/>
      </w:r>
      <w:r w:rsidR="00866FD3" w:rsidRPr="005C7C5B">
        <w:rPr>
          <w:rFonts w:ascii="Times New Roman" w:hAnsi="Times New Roman" w:cs="Times New Roman"/>
          <w:sz w:val="28"/>
          <w:szCs w:val="28"/>
        </w:rPr>
        <w:t>процесором не менше 200 MHz, оперативною пам’яттю не менше 256 Mb.</w:t>
      </w:r>
    </w:p>
    <w:p w:rsidR="00866FD3" w:rsidRDefault="00866FD3" w:rsidP="00BF2813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Встановлення ПЗ.</w:t>
      </w:r>
    </w:p>
    <w:p w:rsidR="00866FD3" w:rsidRDefault="00866FD3" w:rsidP="00BF2813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становлення та роботи з ПЗ необхідно відкрити файл </w:t>
      </w:r>
      <w:r>
        <w:rPr>
          <w:rFonts w:ascii="Times New Roman" w:hAnsi="Times New Roman" w:cs="Times New Roman"/>
          <w:sz w:val="28"/>
          <w:szCs w:val="28"/>
          <w:lang w:val="en-US"/>
        </w:rPr>
        <w:t>PeopleAccounting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66FD3" w:rsidRDefault="00866FD3" w:rsidP="00BF2813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Налаштування ПЗ.</w:t>
      </w:r>
    </w:p>
    <w:p w:rsidR="00866FD3" w:rsidRDefault="00866FD3" w:rsidP="00BF2813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оботи програми необхідно не менше оперативної пам’яті, ніж </w:t>
      </w:r>
      <w:r w:rsidRPr="00A612B5">
        <w:rPr>
          <w:rFonts w:ascii="Times New Roman" w:hAnsi="Times New Roman" w:cs="Times New Roman"/>
          <w:sz w:val="28"/>
          <w:szCs w:val="28"/>
          <w:lang w:val="ru-RU"/>
        </w:rPr>
        <w:t>25</w:t>
      </w:r>
      <w:r w:rsidR="00883EEC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МБ, </w:t>
      </w:r>
      <w:r w:rsidR="00883EEC">
        <w:rPr>
          <w:rFonts w:ascii="Times New Roman" w:hAnsi="Times New Roman" w:cs="Times New Roman"/>
          <w:sz w:val="28"/>
          <w:szCs w:val="28"/>
          <w:lang w:val="ru-RU"/>
        </w:rPr>
        <w:t>5</w:t>
      </w:r>
      <w:r w:rsidRPr="00A612B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Б місця на диску.</w:t>
      </w:r>
    </w:p>
    <w:p w:rsidR="00866FD3" w:rsidRDefault="00866FD3" w:rsidP="00BF2813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Базові функції.</w:t>
      </w:r>
    </w:p>
    <w:p w:rsidR="00866FD3" w:rsidRPr="00403A3A" w:rsidRDefault="00866FD3" w:rsidP="00BF2813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а відкриває текстові файли *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A612B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і переносить їх у таблицю, зручну для читання: пункт головного меню </w:t>
      </w:r>
      <w:r w:rsidRPr="00A612B5">
        <w:rPr>
          <w:rFonts w:ascii="Times New Roman" w:hAnsi="Times New Roman" w:cs="Times New Roman"/>
          <w:b/>
          <w:i/>
          <w:sz w:val="28"/>
          <w:szCs w:val="28"/>
        </w:rPr>
        <w:t>Файл</w:t>
      </w:r>
      <w:r w:rsidRPr="00403A3A">
        <w:rPr>
          <w:rFonts w:ascii="Times New Roman" w:hAnsi="Times New Roman" w:cs="Times New Roman"/>
          <w:b/>
          <w:i/>
          <w:sz w:val="28"/>
          <w:szCs w:val="28"/>
        </w:rPr>
        <w:t>-&gt;</w:t>
      </w:r>
      <w:r w:rsidRPr="00A612B5">
        <w:rPr>
          <w:rFonts w:ascii="Times New Roman" w:hAnsi="Times New Roman" w:cs="Times New Roman"/>
          <w:b/>
          <w:i/>
          <w:sz w:val="28"/>
          <w:szCs w:val="28"/>
        </w:rPr>
        <w:t>Відкрити</w:t>
      </w:r>
      <w:r>
        <w:rPr>
          <w:rFonts w:ascii="Times New Roman" w:hAnsi="Times New Roman" w:cs="Times New Roman"/>
          <w:sz w:val="28"/>
          <w:szCs w:val="28"/>
        </w:rPr>
        <w:t>… або кнопка панелі інструментів. Файл повинен бути заповнений рядками, розділеними символом переносу рядка (кожний запис з нового рядка), дані про людину мають бути організовані у форматі:</w:t>
      </w:r>
    </w:p>
    <w:p w:rsidR="00866FD3" w:rsidRDefault="00866FD3" w:rsidP="00BF2813">
      <w:pPr>
        <w:pStyle w:val="a6"/>
        <w:ind w:left="1440"/>
        <w:jc w:val="both"/>
        <w:rPr>
          <w:rFonts w:ascii="Times New Roman" w:hAnsi="Times New Roman" w:cs="Times New Roman"/>
          <w:sz w:val="28"/>
          <w:szCs w:val="28"/>
        </w:rPr>
      </w:pPr>
    </w:p>
    <w:p w:rsidR="00866FD3" w:rsidRDefault="00866FD3" w:rsidP="00BF2813">
      <w:pPr>
        <w:pStyle w:val="a6"/>
        <w:ind w:left="1440"/>
        <w:jc w:val="both"/>
        <w:rPr>
          <w:rFonts w:ascii="Times New Roman" w:hAnsi="Times New Roman" w:cs="Times New Roman"/>
          <w:b/>
          <w:i/>
        </w:rPr>
      </w:pPr>
      <w:r w:rsidRPr="00403A3A">
        <w:rPr>
          <w:rFonts w:ascii="Times New Roman" w:hAnsi="Times New Roman" w:cs="Times New Roman"/>
          <w:b/>
          <w:i/>
        </w:rPr>
        <w:t>{ІД}|{Прізвище}|{Ім’я}|{</w:t>
      </w:r>
      <w:r>
        <w:rPr>
          <w:rFonts w:ascii="Times New Roman" w:hAnsi="Times New Roman" w:cs="Times New Roman"/>
          <w:b/>
          <w:i/>
        </w:rPr>
        <w:t>Т</w:t>
      </w:r>
      <w:r w:rsidRPr="00403A3A">
        <w:rPr>
          <w:rFonts w:ascii="Times New Roman" w:hAnsi="Times New Roman" w:cs="Times New Roman"/>
          <w:b/>
          <w:i/>
        </w:rPr>
        <w:t>елефону(«+380…»)}|{Країна}|{Область}|{Місто/село/смт}|</w:t>
      </w:r>
    </w:p>
    <w:p w:rsidR="00866FD3" w:rsidRPr="00403A3A" w:rsidRDefault="00866FD3" w:rsidP="00BF2813">
      <w:pPr>
        <w:pStyle w:val="a6"/>
        <w:ind w:left="1440"/>
        <w:jc w:val="both"/>
        <w:rPr>
          <w:rFonts w:ascii="Times New Roman" w:hAnsi="Times New Roman" w:cs="Times New Roman"/>
          <w:b/>
          <w:i/>
        </w:rPr>
      </w:pPr>
      <w:r w:rsidRPr="00403A3A">
        <w:rPr>
          <w:rFonts w:ascii="Times New Roman" w:hAnsi="Times New Roman" w:cs="Times New Roman"/>
          <w:b/>
          <w:i/>
        </w:rPr>
        <w:t>{Вулиця}|{Номер будинку}|{Номер квартири}</w:t>
      </w:r>
    </w:p>
    <w:p w:rsidR="00866FD3" w:rsidRDefault="00866FD3" w:rsidP="00BF2813">
      <w:pPr>
        <w:pStyle w:val="a6"/>
        <w:ind w:left="1440"/>
        <w:jc w:val="both"/>
        <w:rPr>
          <w:rFonts w:ascii="Times New Roman" w:hAnsi="Times New Roman" w:cs="Times New Roman"/>
          <w:sz w:val="28"/>
          <w:szCs w:val="28"/>
        </w:rPr>
      </w:pPr>
    </w:p>
    <w:p w:rsidR="00866FD3" w:rsidRPr="00723DDD" w:rsidRDefault="00866FD3" w:rsidP="00BF2813">
      <w:pPr>
        <w:pStyle w:val="a6"/>
        <w:ind w:left="144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 Опрацьовуються лише ті рядки файлу, для яких розрахований функціонал ПЗ. (Рис. 1</w:t>
      </w:r>
      <w:r w:rsidRPr="00866FD3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612B5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Якщо в файлі деякі рядки не можуть бути інтерпретовані як інформація про людину, то вони будуть занесені до журналу некоректних записів, вміст якого відобразиться одразу після завершення заповнення таблиці (Рис.</w:t>
      </w:r>
      <w:r w:rsidRPr="00866FD3">
        <w:rPr>
          <w:rFonts w:ascii="Times New Roman" w:hAnsi="Times New Roman" w:cs="Times New Roman"/>
          <w:sz w:val="28"/>
          <w:szCs w:val="28"/>
          <w:lang w:val="ru-RU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2).</w:t>
      </w:r>
      <w:r w:rsidRPr="00A612B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3265E7" w:rsidRDefault="003265E7" w:rsidP="003265E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uk-UA"/>
        </w:rPr>
        <w:lastRenderedPageBreak/>
        <w:drawing>
          <wp:inline distT="0" distB="0" distL="0" distR="0" wp14:anchorId="1DD01E56" wp14:editId="54289DC3">
            <wp:extent cx="4619502" cy="249737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b="3842"/>
                    <a:stretch/>
                  </pic:blipFill>
                  <pic:spPr bwMode="auto">
                    <a:xfrm>
                      <a:off x="0" y="0"/>
                      <a:ext cx="4628500" cy="25022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65E7" w:rsidRDefault="003265E7" w:rsidP="003265E7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3E51BB">
        <w:rPr>
          <w:rFonts w:ascii="Times New Roman" w:hAnsi="Times New Roman" w:cs="Times New Roman"/>
          <w:i/>
          <w:sz w:val="28"/>
          <w:szCs w:val="28"/>
          <w:lang w:val="ru-RU"/>
        </w:rPr>
        <w:t>Рис. 11 «</w:t>
      </w:r>
      <w:r w:rsidRPr="003E51BB">
        <w:rPr>
          <w:rFonts w:ascii="Times New Roman" w:hAnsi="Times New Roman" w:cs="Times New Roman"/>
          <w:i/>
          <w:sz w:val="28"/>
          <w:szCs w:val="28"/>
        </w:rPr>
        <w:t>Відкритий файл</w:t>
      </w:r>
      <w:r w:rsidRPr="003E51BB">
        <w:rPr>
          <w:rFonts w:ascii="Times New Roman" w:hAnsi="Times New Roman" w:cs="Times New Roman"/>
          <w:i/>
          <w:sz w:val="28"/>
          <w:szCs w:val="28"/>
          <w:lang w:val="ru-RU"/>
        </w:rPr>
        <w:t>»</w:t>
      </w:r>
    </w:p>
    <w:p w:rsidR="003265E7" w:rsidRDefault="003265E7" w:rsidP="003265E7">
      <w:pPr>
        <w:jc w:val="center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6C556E03" wp14:editId="246A5703">
            <wp:extent cx="4548250" cy="2445013"/>
            <wp:effectExtent l="0" t="0" r="508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b="4384"/>
                    <a:stretch/>
                  </pic:blipFill>
                  <pic:spPr bwMode="auto">
                    <a:xfrm>
                      <a:off x="0" y="0"/>
                      <a:ext cx="4563436" cy="24531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65E7" w:rsidRPr="003265E7" w:rsidRDefault="003265E7" w:rsidP="003265E7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BF2813">
        <w:rPr>
          <w:rFonts w:ascii="Times New Roman" w:hAnsi="Times New Roman" w:cs="Times New Roman"/>
          <w:i/>
          <w:sz w:val="28"/>
          <w:szCs w:val="28"/>
          <w:lang w:val="ru-RU"/>
        </w:rPr>
        <w:t>Рис. 12 «Повідомлення про некоректні записи»</w:t>
      </w:r>
    </w:p>
    <w:p w:rsidR="00155761" w:rsidRPr="00155761" w:rsidRDefault="00866FD3" w:rsidP="00155761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збереження таблиці у текстовий файл потрібно перейти до пункту головного меню </w:t>
      </w:r>
      <w:r w:rsidRPr="002677DF">
        <w:rPr>
          <w:rFonts w:ascii="Times New Roman" w:hAnsi="Times New Roman" w:cs="Times New Roman"/>
          <w:b/>
          <w:i/>
          <w:sz w:val="28"/>
          <w:szCs w:val="28"/>
        </w:rPr>
        <w:t>Файл</w:t>
      </w:r>
      <w:r w:rsidRPr="002677DF">
        <w:rPr>
          <w:rFonts w:ascii="Times New Roman" w:hAnsi="Times New Roman" w:cs="Times New Roman"/>
          <w:b/>
          <w:i/>
          <w:sz w:val="28"/>
          <w:szCs w:val="28"/>
          <w:lang w:val="ru-RU"/>
        </w:rPr>
        <w:t>-&gt;Зберегт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або, якщо потрібно створити новий документ, </w:t>
      </w:r>
      <w:r w:rsidRPr="002677DF">
        <w:rPr>
          <w:rFonts w:ascii="Times New Roman" w:hAnsi="Times New Roman" w:cs="Times New Roman"/>
          <w:b/>
          <w:i/>
          <w:sz w:val="28"/>
          <w:szCs w:val="28"/>
        </w:rPr>
        <w:t>Файл</w:t>
      </w:r>
      <w:r w:rsidRPr="002677DF">
        <w:rPr>
          <w:rFonts w:ascii="Times New Roman" w:hAnsi="Times New Roman" w:cs="Times New Roman"/>
          <w:b/>
          <w:i/>
          <w:sz w:val="28"/>
          <w:szCs w:val="28"/>
          <w:lang w:val="ru-RU"/>
        </w:rPr>
        <w:t>-&gt;Зберегти як…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або за допомогою відповідних</w:t>
      </w:r>
      <w:r w:rsidR="004D4A23">
        <w:rPr>
          <w:rFonts w:ascii="Times New Roman" w:hAnsi="Times New Roman" w:cs="Times New Roman"/>
          <w:sz w:val="28"/>
          <w:szCs w:val="28"/>
          <w:lang w:val="ru-RU"/>
        </w:rPr>
        <w:t xml:space="preserve"> кнопок на панелі інструментів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3265E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155761" w:rsidRDefault="00155761" w:rsidP="00155761">
      <w:pPr>
        <w:pStyle w:val="a6"/>
        <w:ind w:left="1440"/>
        <w:jc w:val="center"/>
        <w:rPr>
          <w:rFonts w:ascii="Times New Roman" w:hAnsi="Times New Roman" w:cs="Times New Roman"/>
          <w:b/>
          <w:noProof/>
          <w:sz w:val="28"/>
          <w:szCs w:val="28"/>
          <w:lang w:eastAsia="uk-UA"/>
        </w:rPr>
      </w:pPr>
    </w:p>
    <w:p w:rsidR="00155761" w:rsidRDefault="00155761" w:rsidP="00155761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3477621" cy="1678675"/>
            <wp:effectExtent l="0" t="0" r="889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J0qhjlTsS7U.jpg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543"/>
                    <a:stretch/>
                  </pic:blipFill>
                  <pic:spPr bwMode="auto">
                    <a:xfrm>
                      <a:off x="0" y="0"/>
                      <a:ext cx="3498568" cy="16887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5761" w:rsidRPr="00155761" w:rsidRDefault="00155761" w:rsidP="00155761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55761">
        <w:rPr>
          <w:rFonts w:ascii="Times New Roman" w:hAnsi="Times New Roman" w:cs="Times New Roman"/>
          <w:i/>
          <w:sz w:val="28"/>
          <w:szCs w:val="28"/>
        </w:rPr>
        <w:t>Рис. 13 «Збереження файлу»</w:t>
      </w:r>
    </w:p>
    <w:p w:rsidR="00155761" w:rsidRPr="00155761" w:rsidRDefault="00866FD3" w:rsidP="00BF2813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Щоб створити новий файл, треба перейти до пункту головного меню </w:t>
      </w:r>
      <w:r w:rsidRPr="002677DF">
        <w:rPr>
          <w:rFonts w:ascii="Times New Roman" w:hAnsi="Times New Roman" w:cs="Times New Roman"/>
          <w:b/>
          <w:i/>
          <w:sz w:val="28"/>
          <w:szCs w:val="28"/>
        </w:rPr>
        <w:t>Файл</w:t>
      </w:r>
      <w:r w:rsidRPr="002677DF">
        <w:rPr>
          <w:rFonts w:ascii="Times New Roman" w:hAnsi="Times New Roman" w:cs="Times New Roman"/>
          <w:b/>
          <w:i/>
          <w:sz w:val="28"/>
          <w:szCs w:val="28"/>
          <w:lang w:val="ru-RU"/>
        </w:rPr>
        <w:t>-&gt;Нови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або скористатись кнопкою на панел</w:t>
      </w:r>
      <w:r w:rsidR="004D4A23">
        <w:rPr>
          <w:rFonts w:ascii="Times New Roman" w:hAnsi="Times New Roman" w:cs="Times New Roman"/>
          <w:sz w:val="28"/>
          <w:szCs w:val="28"/>
          <w:lang w:val="ru-RU"/>
        </w:rPr>
        <w:t>і інструментів</w:t>
      </w:r>
      <w:r w:rsidR="0015576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866FD3" w:rsidRPr="00155761" w:rsidRDefault="00866FD3" w:rsidP="00155761">
      <w:pPr>
        <w:pStyle w:val="a6"/>
        <w:ind w:left="144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155761"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 wp14:anchorId="415CF205" wp14:editId="25BD6ED4">
            <wp:extent cx="3998293" cy="1869743"/>
            <wp:effectExtent l="0" t="0" r="254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QEVCYN8gQ.jpg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809"/>
                    <a:stretch/>
                  </pic:blipFill>
                  <pic:spPr bwMode="auto">
                    <a:xfrm>
                      <a:off x="0" y="0"/>
                      <a:ext cx="4003089" cy="18719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5761" w:rsidRPr="00155761" w:rsidRDefault="00155761" w:rsidP="00155761">
      <w:pPr>
        <w:pStyle w:val="a6"/>
        <w:ind w:left="1440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155761">
        <w:rPr>
          <w:rFonts w:ascii="Times New Roman" w:hAnsi="Times New Roman" w:cs="Times New Roman"/>
          <w:i/>
          <w:sz w:val="28"/>
          <w:szCs w:val="28"/>
          <w:lang w:val="ru-RU"/>
        </w:rPr>
        <w:t>Рис. 14 «Створення списку»</w:t>
      </w:r>
    </w:p>
    <w:p w:rsidR="001C5ABF" w:rsidRDefault="00866FD3" w:rsidP="00BF2813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ртувати список можна за ІД, прізвищем або іменем. Для цього необхідно натиснути на заголовок відповідної колонки в таблиці з записами. </w:t>
      </w:r>
    </w:p>
    <w:p w:rsidR="00866FD3" w:rsidRPr="00491D80" w:rsidRDefault="00491D80" w:rsidP="005C7C5B">
      <w:pPr>
        <w:pStyle w:val="a6"/>
        <w:ind w:left="144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 wp14:anchorId="446EA4CE" wp14:editId="63B551FE">
            <wp:extent cx="5240741" cy="167867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aeQ1wGT3NY.jpg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758"/>
                    <a:stretch/>
                  </pic:blipFill>
                  <pic:spPr bwMode="auto">
                    <a:xfrm>
                      <a:off x="0" y="0"/>
                      <a:ext cx="5246845" cy="1680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1D80" w:rsidRPr="00491D80" w:rsidRDefault="00491D80" w:rsidP="00491D80">
      <w:pPr>
        <w:pStyle w:val="a6"/>
        <w:ind w:left="1440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491D80">
        <w:rPr>
          <w:rFonts w:ascii="Times New Roman" w:hAnsi="Times New Roman" w:cs="Times New Roman"/>
          <w:i/>
          <w:sz w:val="28"/>
          <w:szCs w:val="28"/>
        </w:rPr>
        <w:t>Рис. 15 «Сортування записів»</w:t>
      </w:r>
    </w:p>
    <w:p w:rsidR="003265E7" w:rsidRPr="001C5ABF" w:rsidRDefault="00866FD3" w:rsidP="003265E7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б додати новий запис в таблицю, заповніть коректно форму редактора інформації на оберіть пункт головного меню </w:t>
      </w:r>
      <w:r w:rsidRPr="00847203">
        <w:rPr>
          <w:rFonts w:ascii="Times New Roman" w:hAnsi="Times New Roman" w:cs="Times New Roman"/>
          <w:b/>
          <w:i/>
          <w:sz w:val="28"/>
          <w:szCs w:val="28"/>
          <w:lang w:val="ru-RU"/>
        </w:rPr>
        <w:t>Редагування-</w:t>
      </w:r>
      <w:r w:rsidRPr="00847203">
        <w:rPr>
          <w:rFonts w:ascii="Times New Roman" w:hAnsi="Times New Roman" w:cs="Times New Roman"/>
          <w:b/>
          <w:i/>
          <w:sz w:val="28"/>
          <w:szCs w:val="28"/>
          <w:lang w:val="en-US"/>
        </w:rPr>
        <w:t>&gt;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Додати до списку, </w:t>
      </w:r>
      <w:r>
        <w:rPr>
          <w:rFonts w:ascii="Times New Roman" w:hAnsi="Times New Roman" w:cs="Times New Roman"/>
          <w:sz w:val="28"/>
          <w:szCs w:val="28"/>
        </w:rPr>
        <w:t>або відпові</w:t>
      </w:r>
      <w:r w:rsidR="004D4A23">
        <w:rPr>
          <w:rFonts w:ascii="Times New Roman" w:hAnsi="Times New Roman" w:cs="Times New Roman"/>
          <w:sz w:val="28"/>
          <w:szCs w:val="28"/>
        </w:rPr>
        <w:t>дну кнопку панелі інструментів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1C5ABF" w:rsidRDefault="001C5ABF" w:rsidP="001C5ABF">
      <w:pPr>
        <w:pStyle w:val="a6"/>
        <w:ind w:left="144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4468053" cy="2479007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vRXa7-jojk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5647" cy="2488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ABF" w:rsidRPr="001C5ABF" w:rsidRDefault="001C5ABF" w:rsidP="001C5ABF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1C5ABF">
        <w:rPr>
          <w:rFonts w:ascii="Times New Roman" w:hAnsi="Times New Roman" w:cs="Times New Roman"/>
          <w:i/>
          <w:sz w:val="28"/>
          <w:szCs w:val="28"/>
          <w:lang w:val="ru-RU"/>
        </w:rPr>
        <w:t>Рис. 16 «Додавання запису»</w:t>
      </w:r>
    </w:p>
    <w:p w:rsidR="001C5ABF" w:rsidRPr="001C5ABF" w:rsidRDefault="00866FD3" w:rsidP="001C5ABF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дагування запису в таблиці можна здійснити, натиснувши</w:t>
      </w:r>
      <w:r w:rsidR="004D4A23">
        <w:rPr>
          <w:rFonts w:ascii="Times New Roman" w:hAnsi="Times New Roman" w:cs="Times New Roman"/>
          <w:sz w:val="28"/>
          <w:szCs w:val="28"/>
        </w:rPr>
        <w:t xml:space="preserve"> на кнопці панелі інструментів</w:t>
      </w:r>
      <w:r>
        <w:rPr>
          <w:rFonts w:ascii="Times New Roman" w:hAnsi="Times New Roman" w:cs="Times New Roman"/>
          <w:sz w:val="28"/>
          <w:szCs w:val="28"/>
        </w:rPr>
        <w:t xml:space="preserve">, попередньо коректно заповнивши </w:t>
      </w:r>
      <w:r w:rsidR="001C5ABF">
        <w:rPr>
          <w:rFonts w:ascii="Times New Roman" w:hAnsi="Times New Roman" w:cs="Times New Roman"/>
          <w:sz w:val="28"/>
          <w:szCs w:val="28"/>
        </w:rPr>
        <w:t>форму редактора інформації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C5ABF" w:rsidRPr="001C5ABF" w:rsidRDefault="001C5ABF" w:rsidP="001C5ABF">
      <w:pPr>
        <w:pStyle w:val="a6"/>
        <w:rPr>
          <w:rFonts w:ascii="Times New Roman" w:hAnsi="Times New Roman" w:cs="Times New Roman"/>
          <w:b/>
          <w:sz w:val="28"/>
          <w:szCs w:val="28"/>
        </w:rPr>
      </w:pPr>
    </w:p>
    <w:p w:rsidR="001C5ABF" w:rsidRDefault="001C5ABF" w:rsidP="000419AA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3971499" cy="2195264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SIWMQKk5Gk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7092" cy="2203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ABF" w:rsidRPr="001C5ABF" w:rsidRDefault="001C5ABF" w:rsidP="001C5ABF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  <w:lang w:val="ru-RU"/>
        </w:rPr>
        <w:t>Рис. 17 «Редагування запису»</w:t>
      </w:r>
    </w:p>
    <w:p w:rsidR="00866FD3" w:rsidRPr="000419AA" w:rsidRDefault="00866FD3" w:rsidP="00BF2813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б видалити запис, треба виділити його в таблиці, натиснувши на нього і обрати пункт головного меню </w:t>
      </w:r>
      <w:r w:rsidRPr="00866FD3">
        <w:rPr>
          <w:rFonts w:ascii="Times New Roman" w:hAnsi="Times New Roman" w:cs="Times New Roman"/>
          <w:b/>
          <w:i/>
          <w:sz w:val="28"/>
          <w:szCs w:val="28"/>
        </w:rPr>
        <w:t>Редагування-&gt;</w:t>
      </w:r>
      <w:r>
        <w:rPr>
          <w:rFonts w:ascii="Times New Roman" w:hAnsi="Times New Roman" w:cs="Times New Roman"/>
          <w:b/>
          <w:i/>
          <w:sz w:val="28"/>
          <w:szCs w:val="28"/>
        </w:rPr>
        <w:t>Видалити запис</w:t>
      </w:r>
      <w:r>
        <w:rPr>
          <w:rFonts w:ascii="Times New Roman" w:hAnsi="Times New Roman" w:cs="Times New Roman"/>
          <w:sz w:val="28"/>
          <w:szCs w:val="28"/>
        </w:rPr>
        <w:t>, або натиснути</w:t>
      </w:r>
      <w:r w:rsidR="004D4A23">
        <w:rPr>
          <w:rFonts w:ascii="Times New Roman" w:hAnsi="Times New Roman" w:cs="Times New Roman"/>
          <w:sz w:val="28"/>
          <w:szCs w:val="28"/>
        </w:rPr>
        <w:t xml:space="preserve"> кнопку на панелі інструментів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0419AA" w:rsidRDefault="000419AA" w:rsidP="000419AA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3958077" cy="2197290"/>
            <wp:effectExtent l="0" t="0" r="444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X_KE7LTFUQ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8440" cy="2203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9AA" w:rsidRPr="000419AA" w:rsidRDefault="000419AA" w:rsidP="000419AA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419AA">
        <w:rPr>
          <w:rFonts w:ascii="Times New Roman" w:hAnsi="Times New Roman" w:cs="Times New Roman"/>
          <w:i/>
          <w:sz w:val="28"/>
          <w:szCs w:val="28"/>
        </w:rPr>
        <w:t>Рис. 18 «Видалення запису»</w:t>
      </w:r>
    </w:p>
    <w:p w:rsidR="00866FD3" w:rsidRPr="000419AA" w:rsidRDefault="00866FD3" w:rsidP="00BF2813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б очистити весь список, оберіть пункт головного меню </w:t>
      </w:r>
      <w:r w:rsidRPr="00847203">
        <w:rPr>
          <w:rFonts w:ascii="Times New Roman" w:hAnsi="Times New Roman" w:cs="Times New Roman"/>
          <w:b/>
          <w:i/>
          <w:sz w:val="28"/>
          <w:szCs w:val="28"/>
          <w:lang w:val="ru-RU"/>
        </w:rPr>
        <w:t>Редагування-&gt;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Очистити список </w:t>
      </w:r>
      <w:r w:rsidRPr="00847203">
        <w:rPr>
          <w:rFonts w:ascii="Times New Roman" w:hAnsi="Times New Roman" w:cs="Times New Roman"/>
          <w:sz w:val="28"/>
          <w:szCs w:val="28"/>
        </w:rPr>
        <w:t>або</w:t>
      </w:r>
      <w:r>
        <w:rPr>
          <w:rFonts w:ascii="Times New Roman" w:hAnsi="Times New Roman" w:cs="Times New Roman"/>
          <w:sz w:val="28"/>
          <w:szCs w:val="28"/>
        </w:rPr>
        <w:t xml:space="preserve"> відповідну</w:t>
      </w:r>
      <w:r w:rsidR="004D4A23">
        <w:rPr>
          <w:rFonts w:ascii="Times New Roman" w:hAnsi="Times New Roman" w:cs="Times New Roman"/>
          <w:sz w:val="28"/>
          <w:szCs w:val="28"/>
        </w:rPr>
        <w:t xml:space="preserve"> кнопку на панелі інструментів</w:t>
      </w:r>
      <w:r w:rsidRPr="0084720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419AA" w:rsidRDefault="000419AA" w:rsidP="000419AA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3359531" cy="1733266"/>
            <wp:effectExtent l="0" t="0" r="0" b="6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7G4ZkOBxg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5091" cy="173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9AA" w:rsidRPr="000419AA" w:rsidRDefault="000419AA" w:rsidP="000419AA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419AA">
        <w:rPr>
          <w:rFonts w:ascii="Times New Roman" w:hAnsi="Times New Roman" w:cs="Times New Roman"/>
          <w:i/>
          <w:sz w:val="28"/>
          <w:szCs w:val="28"/>
        </w:rPr>
        <w:t>Рис. 19 «Очищення списку»</w:t>
      </w:r>
    </w:p>
    <w:p w:rsidR="00866FD3" w:rsidRPr="000419AA" w:rsidRDefault="00866FD3" w:rsidP="00BF2813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Щоб приховати панель інструментів, перейдіть у пункт головного меню 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>Вигляд</w:t>
      </w:r>
      <w:r w:rsidRPr="00847203">
        <w:rPr>
          <w:rFonts w:ascii="Times New Roman" w:hAnsi="Times New Roman" w:cs="Times New Roman"/>
          <w:b/>
          <w:i/>
          <w:sz w:val="28"/>
          <w:szCs w:val="28"/>
          <w:lang w:val="ru-RU"/>
        </w:rPr>
        <w:t>-</w:t>
      </w:r>
      <w:r w:rsidRPr="00847203">
        <w:rPr>
          <w:rFonts w:ascii="Times New Roman" w:hAnsi="Times New Roman" w:cs="Times New Roman"/>
          <w:b/>
          <w:i/>
          <w:sz w:val="28"/>
          <w:szCs w:val="28"/>
          <w:lang w:val="en-US"/>
        </w:rPr>
        <w:t>&gt;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Панель інструментів </w:t>
      </w:r>
      <w:r>
        <w:rPr>
          <w:rFonts w:ascii="Times New Roman" w:hAnsi="Times New Roman" w:cs="Times New Roman"/>
          <w:sz w:val="28"/>
          <w:szCs w:val="28"/>
        </w:rPr>
        <w:t>та зніміть галочку.</w:t>
      </w:r>
    </w:p>
    <w:p w:rsidR="000419AA" w:rsidRDefault="000419AA" w:rsidP="000419AA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4039737" cy="2079276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z0l9Rv_cAA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9491" cy="2079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9AA" w:rsidRPr="000419AA" w:rsidRDefault="000419AA" w:rsidP="000419AA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419AA">
        <w:rPr>
          <w:rFonts w:ascii="Times New Roman" w:hAnsi="Times New Roman" w:cs="Times New Roman"/>
          <w:i/>
          <w:sz w:val="28"/>
          <w:szCs w:val="28"/>
        </w:rPr>
        <w:t>Рис. 20 «Видимість панелі інструментів»</w:t>
      </w:r>
    </w:p>
    <w:p w:rsidR="00866FD3" w:rsidRPr="000419AA" w:rsidRDefault="00866FD3" w:rsidP="00BF2813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б приховати панель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з формою редактора </w:t>
      </w:r>
      <w:r>
        <w:rPr>
          <w:rFonts w:ascii="Times New Roman" w:hAnsi="Times New Roman" w:cs="Times New Roman"/>
          <w:sz w:val="28"/>
          <w:szCs w:val="28"/>
        </w:rPr>
        <w:t xml:space="preserve">інформації та категоріями пошуку, перейдіть у пункт головного меню </w:t>
      </w:r>
      <w:r>
        <w:rPr>
          <w:rFonts w:ascii="Times New Roman" w:hAnsi="Times New Roman" w:cs="Times New Roman"/>
          <w:b/>
          <w:i/>
          <w:sz w:val="28"/>
          <w:szCs w:val="28"/>
          <w:lang w:val="ru-RU"/>
        </w:rPr>
        <w:t>Вигляд</w:t>
      </w:r>
      <w:r w:rsidRPr="00847203">
        <w:rPr>
          <w:rFonts w:ascii="Times New Roman" w:hAnsi="Times New Roman" w:cs="Times New Roman"/>
          <w:b/>
          <w:i/>
          <w:sz w:val="28"/>
          <w:szCs w:val="28"/>
          <w:lang w:val="ru-RU"/>
        </w:rPr>
        <w:t>-</w:t>
      </w:r>
      <w:r w:rsidRPr="00847203">
        <w:rPr>
          <w:rFonts w:ascii="Times New Roman" w:hAnsi="Times New Roman" w:cs="Times New Roman"/>
          <w:b/>
          <w:i/>
          <w:sz w:val="28"/>
          <w:szCs w:val="28"/>
          <w:lang w:val="en-US"/>
        </w:rPr>
        <w:t>&gt;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Панель вибору </w:t>
      </w:r>
      <w:r>
        <w:rPr>
          <w:rFonts w:ascii="Times New Roman" w:hAnsi="Times New Roman" w:cs="Times New Roman"/>
          <w:sz w:val="28"/>
          <w:szCs w:val="28"/>
        </w:rPr>
        <w:t>та зніміть галочку.</w:t>
      </w:r>
    </w:p>
    <w:p w:rsidR="000419AA" w:rsidRDefault="000419AA" w:rsidP="000419AA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3957851" cy="2037129"/>
            <wp:effectExtent l="0" t="0" r="5080" b="127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4wzawFAt60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5788" cy="2046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9AA" w:rsidRPr="000419AA" w:rsidRDefault="000419AA" w:rsidP="000419AA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419AA">
        <w:rPr>
          <w:rFonts w:ascii="Times New Roman" w:hAnsi="Times New Roman" w:cs="Times New Roman"/>
          <w:i/>
          <w:sz w:val="28"/>
          <w:szCs w:val="28"/>
        </w:rPr>
        <w:t>Рис. 21 «Видимість панелі вибору»</w:t>
      </w:r>
    </w:p>
    <w:p w:rsidR="00866FD3" w:rsidRPr="00145775" w:rsidRDefault="00866FD3" w:rsidP="00BF2813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б знайти адреси людей за прізвищем, введіть його в форму критеріїв пошуку та натисніть на кнопку напроти тексту </w:t>
      </w:r>
      <w:r w:rsidRPr="00561FBB">
        <w:rPr>
          <w:rFonts w:ascii="Times New Roman" w:hAnsi="Times New Roman" w:cs="Times New Roman"/>
          <w:b/>
          <w:i/>
          <w:sz w:val="28"/>
          <w:szCs w:val="28"/>
        </w:rPr>
        <w:t>«Адреси за прізвищем:»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и будуть відображені в новій вкладці поряд з вкладкою з основним списком.</w:t>
      </w:r>
    </w:p>
    <w:p w:rsidR="00145775" w:rsidRDefault="00145775" w:rsidP="00145775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3346733" cy="2265529"/>
            <wp:effectExtent l="0" t="0" r="6350" b="19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ajDfkJ2Sz0.jp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3291" cy="2269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775" w:rsidRPr="00145775" w:rsidRDefault="00145775" w:rsidP="00145775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45775">
        <w:rPr>
          <w:rFonts w:ascii="Times New Roman" w:hAnsi="Times New Roman" w:cs="Times New Roman"/>
          <w:i/>
          <w:sz w:val="28"/>
          <w:szCs w:val="28"/>
        </w:rPr>
        <w:t>Рис. 22 «Адреси за прізвищем»</w:t>
      </w:r>
    </w:p>
    <w:p w:rsidR="00866FD3" w:rsidRPr="00145775" w:rsidRDefault="00866FD3" w:rsidP="00BF2813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Щоб знайти імена та адреси людей за номером, введіть його в форму критеріїв пошуку та натисніть на кнопку напроти тексту </w:t>
      </w:r>
      <w:r w:rsidRPr="00561FBB">
        <w:rPr>
          <w:rFonts w:ascii="Times New Roman" w:hAnsi="Times New Roman" w:cs="Times New Roman"/>
          <w:b/>
          <w:i/>
          <w:sz w:val="28"/>
          <w:szCs w:val="28"/>
        </w:rPr>
        <w:t>«</w:t>
      </w:r>
      <w:r>
        <w:rPr>
          <w:rFonts w:ascii="Times New Roman" w:hAnsi="Times New Roman" w:cs="Times New Roman"/>
          <w:b/>
          <w:i/>
          <w:sz w:val="28"/>
          <w:szCs w:val="28"/>
        </w:rPr>
        <w:t>Імена і  а</w:t>
      </w:r>
      <w:r w:rsidRPr="00561FBB">
        <w:rPr>
          <w:rFonts w:ascii="Times New Roman" w:hAnsi="Times New Roman" w:cs="Times New Roman"/>
          <w:b/>
          <w:i/>
          <w:sz w:val="28"/>
          <w:szCs w:val="28"/>
        </w:rPr>
        <w:t xml:space="preserve">дреси за </w:t>
      </w:r>
      <w:r>
        <w:rPr>
          <w:rFonts w:ascii="Times New Roman" w:hAnsi="Times New Roman" w:cs="Times New Roman"/>
          <w:b/>
          <w:i/>
          <w:sz w:val="28"/>
          <w:szCs w:val="28"/>
        </w:rPr>
        <w:t>номером</w:t>
      </w:r>
      <w:r w:rsidRPr="00561FBB">
        <w:rPr>
          <w:rFonts w:ascii="Times New Roman" w:hAnsi="Times New Roman" w:cs="Times New Roman"/>
          <w:b/>
          <w:i/>
          <w:sz w:val="28"/>
          <w:szCs w:val="28"/>
        </w:rPr>
        <w:t>:»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и будуть відображені в новій вкладці поряд з вкладкою з основним списком.</w:t>
      </w:r>
    </w:p>
    <w:p w:rsidR="00145775" w:rsidRDefault="00145775" w:rsidP="00145775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3398293" cy="2300433"/>
            <wp:effectExtent l="0" t="0" r="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AXZgkQ4eUU.jp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2496" cy="2323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775" w:rsidRDefault="00145775" w:rsidP="00145775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45775">
        <w:rPr>
          <w:rFonts w:ascii="Times New Roman" w:hAnsi="Times New Roman" w:cs="Times New Roman"/>
          <w:i/>
          <w:sz w:val="28"/>
          <w:szCs w:val="28"/>
        </w:rPr>
        <w:t>Рис. 23 «Імена та адреси за номером»</w:t>
      </w:r>
    </w:p>
    <w:p w:rsidR="00145775" w:rsidRPr="00145775" w:rsidRDefault="00145775" w:rsidP="00145775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66FD3" w:rsidRPr="00145775" w:rsidRDefault="00866FD3" w:rsidP="00145775">
      <w:pPr>
        <w:pStyle w:val="a6"/>
        <w:numPr>
          <w:ilvl w:val="1"/>
          <w:numId w:val="2"/>
        </w:numPr>
        <w:spacing w:before="24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б знайти імена та прізвища людей за адресою, введіть її в форму критеріїв пошуку та натисніть на кнопку напроти тексту </w:t>
      </w:r>
      <w:r w:rsidRPr="00561FBB">
        <w:rPr>
          <w:rFonts w:ascii="Times New Roman" w:hAnsi="Times New Roman" w:cs="Times New Roman"/>
          <w:b/>
          <w:i/>
          <w:sz w:val="28"/>
          <w:szCs w:val="28"/>
        </w:rPr>
        <w:t>«</w:t>
      </w:r>
      <w:r>
        <w:rPr>
          <w:rFonts w:ascii="Times New Roman" w:hAnsi="Times New Roman" w:cs="Times New Roman"/>
          <w:b/>
          <w:i/>
          <w:sz w:val="28"/>
          <w:szCs w:val="28"/>
        </w:rPr>
        <w:t>Повне ім</w:t>
      </w:r>
      <w:r w:rsidRPr="00561FBB">
        <w:rPr>
          <w:rFonts w:ascii="Times New Roman" w:hAnsi="Times New Roman" w:cs="Times New Roman"/>
          <w:b/>
          <w:i/>
          <w:sz w:val="28"/>
          <w:szCs w:val="28"/>
          <w:lang w:val="ru-RU"/>
        </w:rPr>
        <w:t>’</w:t>
      </w:r>
      <w:r>
        <w:rPr>
          <w:rFonts w:ascii="Times New Roman" w:hAnsi="Times New Roman" w:cs="Times New Roman"/>
          <w:b/>
          <w:i/>
          <w:sz w:val="28"/>
          <w:szCs w:val="28"/>
        </w:rPr>
        <w:t>я за адресою</w:t>
      </w:r>
      <w:r w:rsidRPr="00561FBB">
        <w:rPr>
          <w:rFonts w:ascii="Times New Roman" w:hAnsi="Times New Roman" w:cs="Times New Roman"/>
          <w:b/>
          <w:i/>
          <w:sz w:val="28"/>
          <w:szCs w:val="28"/>
        </w:rPr>
        <w:t>:»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и будуть відображені в новій вкладці поряд з вкладкою з основним списком.</w:t>
      </w:r>
    </w:p>
    <w:p w:rsidR="00145775" w:rsidRPr="00145775" w:rsidRDefault="00145775" w:rsidP="00145775">
      <w:pPr>
        <w:pStyle w:val="a6"/>
        <w:spacing w:before="240"/>
        <w:ind w:left="144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45775" w:rsidRDefault="00145775" w:rsidP="00145775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3326572" cy="2251881"/>
            <wp:effectExtent l="0" t="0" r="762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AwFfsDwPTM.jp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1179" cy="2261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775" w:rsidRPr="00145775" w:rsidRDefault="00145775" w:rsidP="00145775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45775">
        <w:rPr>
          <w:rFonts w:ascii="Times New Roman" w:hAnsi="Times New Roman" w:cs="Times New Roman"/>
          <w:i/>
          <w:sz w:val="28"/>
          <w:szCs w:val="28"/>
        </w:rPr>
        <w:t>Рис. 24 «Повне ім</w:t>
      </w:r>
      <w:r w:rsidRPr="00145775">
        <w:rPr>
          <w:rFonts w:ascii="Times New Roman" w:hAnsi="Times New Roman" w:cs="Times New Roman"/>
          <w:i/>
          <w:sz w:val="28"/>
          <w:szCs w:val="28"/>
          <w:lang w:val="ru-RU"/>
        </w:rPr>
        <w:t>’</w:t>
      </w:r>
      <w:r w:rsidRPr="00145775">
        <w:rPr>
          <w:rFonts w:ascii="Times New Roman" w:hAnsi="Times New Roman" w:cs="Times New Roman"/>
          <w:i/>
          <w:sz w:val="28"/>
          <w:szCs w:val="28"/>
        </w:rPr>
        <w:t xml:space="preserve">я за адресою» </w:t>
      </w:r>
    </w:p>
    <w:p w:rsidR="00866FD3" w:rsidRPr="00145775" w:rsidRDefault="00866FD3" w:rsidP="00BF2813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Щоб знайти однакові імена та вулиці людей за однаковим номером, введіть його в форму критеріїв пошуку та натисніть на кнопку напроти тексту </w:t>
      </w:r>
      <w:r w:rsidRPr="00561FBB">
        <w:rPr>
          <w:rFonts w:ascii="Times New Roman" w:hAnsi="Times New Roman" w:cs="Times New Roman"/>
          <w:b/>
          <w:i/>
          <w:sz w:val="28"/>
          <w:szCs w:val="28"/>
        </w:rPr>
        <w:t>«</w:t>
      </w:r>
      <w:r>
        <w:rPr>
          <w:rFonts w:ascii="Times New Roman" w:hAnsi="Times New Roman" w:cs="Times New Roman"/>
          <w:b/>
          <w:i/>
          <w:sz w:val="28"/>
          <w:szCs w:val="28"/>
        </w:rPr>
        <w:t>Імена/вулиці(однакові) за номером</w:t>
      </w:r>
      <w:r w:rsidRPr="00561FBB">
        <w:rPr>
          <w:rFonts w:ascii="Times New Roman" w:hAnsi="Times New Roman" w:cs="Times New Roman"/>
          <w:b/>
          <w:i/>
          <w:sz w:val="28"/>
          <w:szCs w:val="28"/>
        </w:rPr>
        <w:t>:»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и будуть відображені в новій вкладці поряд з вкладкою з основним списком.</w:t>
      </w:r>
    </w:p>
    <w:p w:rsidR="00145775" w:rsidRPr="00145775" w:rsidRDefault="00145775" w:rsidP="00145775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45775">
        <w:rPr>
          <w:rFonts w:ascii="Times New Roman" w:hAnsi="Times New Roman" w:cs="Times New Roman"/>
          <w:i/>
          <w:noProof/>
          <w:sz w:val="28"/>
          <w:szCs w:val="28"/>
          <w:lang w:eastAsia="uk-UA"/>
        </w:rPr>
        <w:lastRenderedPageBreak/>
        <w:drawing>
          <wp:inline distT="0" distB="0" distL="0" distR="0" wp14:anchorId="368725FC" wp14:editId="79C90A7D">
            <wp:extent cx="3534770" cy="2392819"/>
            <wp:effectExtent l="0" t="0" r="8890" b="762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_bTCDNmNNI.jp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2704" cy="239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775" w:rsidRPr="00145775" w:rsidRDefault="00145775" w:rsidP="00145775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45775">
        <w:rPr>
          <w:rFonts w:ascii="Times New Roman" w:hAnsi="Times New Roman" w:cs="Times New Roman"/>
          <w:i/>
          <w:sz w:val="28"/>
          <w:szCs w:val="28"/>
        </w:rPr>
        <w:t>Рис. 25 «Імена/вулиці(однакові) за номером»</w:t>
      </w:r>
    </w:p>
    <w:p w:rsidR="00866FD3" w:rsidRPr="00145775" w:rsidRDefault="00866FD3" w:rsidP="00BF2813">
      <w:pPr>
        <w:pStyle w:val="a6"/>
        <w:numPr>
          <w:ilvl w:val="1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Щоб знайти повну інформацію про людей за прізвищем, введіть його</w:t>
      </w:r>
      <w:r w:rsidR="00145775">
        <w:rPr>
          <w:rFonts w:ascii="Times New Roman" w:hAnsi="Times New Roman" w:cs="Times New Roman"/>
          <w:sz w:val="28"/>
          <w:szCs w:val="28"/>
        </w:rPr>
        <w:t xml:space="preserve"> в форму критеріїв пошуку</w:t>
      </w:r>
      <w:r>
        <w:rPr>
          <w:rFonts w:ascii="Times New Roman" w:hAnsi="Times New Roman" w:cs="Times New Roman"/>
          <w:sz w:val="28"/>
          <w:szCs w:val="28"/>
        </w:rPr>
        <w:t xml:space="preserve"> та натисніть на кнопку напроти тексту </w:t>
      </w:r>
      <w:r w:rsidRPr="00561FBB">
        <w:rPr>
          <w:rFonts w:ascii="Times New Roman" w:hAnsi="Times New Roman" w:cs="Times New Roman"/>
          <w:b/>
          <w:i/>
          <w:sz w:val="28"/>
          <w:szCs w:val="28"/>
        </w:rPr>
        <w:t>«</w:t>
      </w:r>
      <w:r>
        <w:rPr>
          <w:rFonts w:ascii="Times New Roman" w:hAnsi="Times New Roman" w:cs="Times New Roman"/>
          <w:b/>
          <w:i/>
          <w:sz w:val="28"/>
          <w:szCs w:val="28"/>
        </w:rPr>
        <w:t>Люди</w:t>
      </w:r>
      <w:r w:rsidRPr="00561FBB">
        <w:rPr>
          <w:rFonts w:ascii="Times New Roman" w:hAnsi="Times New Roman" w:cs="Times New Roman"/>
          <w:b/>
          <w:i/>
          <w:sz w:val="28"/>
          <w:szCs w:val="28"/>
        </w:rPr>
        <w:t xml:space="preserve"> за прізвищем:»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и будуть відображені в новій вкладці поряд з вкладкою з основним списком.</w:t>
      </w:r>
    </w:p>
    <w:p w:rsidR="00145775" w:rsidRPr="00145775" w:rsidRDefault="00145775" w:rsidP="00145775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45775">
        <w:rPr>
          <w:rFonts w:ascii="Times New Roman" w:hAnsi="Times New Roman" w:cs="Times New Roman"/>
          <w:i/>
          <w:noProof/>
          <w:sz w:val="28"/>
          <w:szCs w:val="28"/>
          <w:lang w:eastAsia="uk-UA"/>
        </w:rPr>
        <w:drawing>
          <wp:inline distT="0" distB="0" distL="0" distR="0" wp14:anchorId="74025516" wp14:editId="18872A33">
            <wp:extent cx="3433834" cy="2324491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Nn4fJCl5fY.jp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0563" cy="2329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775" w:rsidRPr="00145775" w:rsidRDefault="00145775" w:rsidP="00145775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45775">
        <w:rPr>
          <w:rFonts w:ascii="Times New Roman" w:hAnsi="Times New Roman" w:cs="Times New Roman"/>
          <w:i/>
          <w:sz w:val="28"/>
          <w:szCs w:val="28"/>
        </w:rPr>
        <w:t>Рис. 26 «Люди за прізвищем»</w:t>
      </w:r>
    </w:p>
    <w:p w:rsidR="00866FD3" w:rsidRDefault="00866FD3" w:rsidP="00BF2813">
      <w:pPr>
        <w:pStyle w:val="a6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Аналіз помилок.</w:t>
      </w:r>
    </w:p>
    <w:p w:rsidR="00866FD3" w:rsidRDefault="00866FD3" w:rsidP="004D4A23">
      <w:pPr>
        <w:pStyle w:val="a6"/>
        <w:ind w:left="141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Якщо файл занадто великий і програма не може здійснити операції над ним, вона аварійно завершить роботу. Файл не зміниться.</w:t>
      </w:r>
    </w:p>
    <w:p w:rsidR="00866FD3" w:rsidRDefault="00866FD3" w:rsidP="00BF2813">
      <w:pPr>
        <w:pStyle w:val="a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>Можливі такі повідомлення про помилку:</w:t>
      </w:r>
    </w:p>
    <w:p w:rsidR="00723DDD" w:rsidRPr="00723DDD" w:rsidRDefault="00866FD3" w:rsidP="00BF2813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8191F">
        <w:rPr>
          <w:rFonts w:ascii="Times New Roman" w:hAnsi="Times New Roman" w:cs="Times New Roman"/>
          <w:b/>
          <w:sz w:val="28"/>
          <w:szCs w:val="28"/>
        </w:rPr>
        <w:t>"Будь ласка, введіть правильні дані для телефона"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вірте коректність введеного номера телефону: він повинен починатись з коду України «+380» та містити загалом 13 цифр разом з знаком плюс.</w:t>
      </w:r>
    </w:p>
    <w:p w:rsidR="00866FD3" w:rsidRPr="00723DDD" w:rsidRDefault="00723DDD" w:rsidP="00723DDD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723DDD">
        <w:rPr>
          <w:rFonts w:ascii="Times New Roman" w:hAnsi="Times New Roman" w:cs="Times New Roman"/>
          <w:i/>
          <w:noProof/>
          <w:sz w:val="28"/>
          <w:szCs w:val="28"/>
          <w:lang w:eastAsia="uk-UA"/>
        </w:rPr>
        <w:drawing>
          <wp:inline distT="0" distB="0" distL="0" distR="0" wp14:anchorId="44CE9622" wp14:editId="44627AC1">
            <wp:extent cx="3862317" cy="1018171"/>
            <wp:effectExtent l="0" t="0" r="508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pIWgfTuIos.jp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6465" cy="101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3DDD" w:rsidRDefault="00723DDD" w:rsidP="00723DDD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23DDD">
        <w:rPr>
          <w:rFonts w:ascii="Times New Roman" w:hAnsi="Times New Roman" w:cs="Times New Roman"/>
          <w:i/>
          <w:sz w:val="28"/>
          <w:szCs w:val="28"/>
        </w:rPr>
        <w:t>Рис. 27 «Будь ласка, введіть правильні дані для телефона»</w:t>
      </w:r>
    </w:p>
    <w:p w:rsidR="00883EEC" w:rsidRDefault="00866FD3" w:rsidP="00883EEC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"Будь ласка, заповні</w:t>
      </w:r>
      <w:r w:rsidRPr="00D8191F">
        <w:rPr>
          <w:rFonts w:ascii="Times New Roman" w:hAnsi="Times New Roman" w:cs="Times New Roman"/>
          <w:b/>
          <w:sz w:val="28"/>
          <w:szCs w:val="28"/>
        </w:rPr>
        <w:t>ть усі поля"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обхідно перевірити чи всі поля адреси чи редактора інформації заповнені</w:t>
      </w:r>
      <w:r w:rsidRPr="002A6D0B">
        <w:rPr>
          <w:rFonts w:ascii="Times New Roman" w:hAnsi="Times New Roman" w:cs="Times New Roman"/>
          <w:b/>
          <w:sz w:val="28"/>
          <w:szCs w:val="28"/>
        </w:rPr>
        <w:t>.</w:t>
      </w:r>
    </w:p>
    <w:p w:rsidR="00866FD3" w:rsidRPr="002A6D0B" w:rsidRDefault="00723DDD" w:rsidP="005C7C5B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A6D0B"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 wp14:anchorId="2463D7F2" wp14:editId="25602161">
            <wp:extent cx="3941185" cy="2374710"/>
            <wp:effectExtent l="0" t="0" r="2540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VJj5AQ5e5o.jp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5308" cy="2377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D0B" w:rsidRPr="002A6D0B" w:rsidRDefault="002A6D0B" w:rsidP="002A6D0B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A6D0B">
        <w:rPr>
          <w:rFonts w:ascii="Times New Roman" w:hAnsi="Times New Roman" w:cs="Times New Roman"/>
          <w:i/>
          <w:sz w:val="28"/>
          <w:szCs w:val="28"/>
        </w:rPr>
        <w:t>Рис. 28 «Будь ласка, заповніть усі поля»</w:t>
      </w:r>
    </w:p>
    <w:p w:rsidR="002A6D0B" w:rsidRPr="002A6D0B" w:rsidRDefault="00866FD3" w:rsidP="002A6D0B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8191F">
        <w:rPr>
          <w:rFonts w:ascii="Times New Roman" w:hAnsi="Times New Roman" w:cs="Times New Roman"/>
          <w:b/>
          <w:sz w:val="28"/>
          <w:szCs w:val="28"/>
        </w:rPr>
        <w:t>"Будь ласка, заповнюйте поля номерів будинку/квартири/ІД, використовуючи числа"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вірте, чи в поля номерів будинку, квартири чи ІД записані натуральні числа.</w:t>
      </w:r>
    </w:p>
    <w:p w:rsidR="00866FD3" w:rsidRDefault="002A6D0B" w:rsidP="002A6D0B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 wp14:anchorId="48F7E839" wp14:editId="6994B576">
            <wp:extent cx="5117539" cy="1160060"/>
            <wp:effectExtent l="0" t="0" r="6985" b="25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0sSr_GGjbE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3035" cy="1161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D0B" w:rsidRPr="002A6D0B" w:rsidRDefault="002A6D0B" w:rsidP="002A6D0B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A6D0B">
        <w:rPr>
          <w:rFonts w:ascii="Times New Roman" w:hAnsi="Times New Roman" w:cs="Times New Roman"/>
          <w:i/>
          <w:sz w:val="28"/>
          <w:szCs w:val="28"/>
        </w:rPr>
        <w:t>Рис. 29 «Будь ласка, заповнюйте поля номерів будинку/квартири/ІД, використовуючи числа"</w:t>
      </w:r>
    </w:p>
    <w:p w:rsidR="00866FD3" w:rsidRPr="002A6D0B" w:rsidRDefault="00866FD3" w:rsidP="00BF2813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8783F">
        <w:rPr>
          <w:rFonts w:ascii="Times New Roman" w:hAnsi="Times New Roman" w:cs="Times New Roman"/>
          <w:b/>
          <w:sz w:val="28"/>
          <w:szCs w:val="28"/>
        </w:rPr>
        <w:t>"Введіть прізвище"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D4A23">
        <w:rPr>
          <w:rFonts w:ascii="Times New Roman" w:hAnsi="Times New Roman" w:cs="Times New Roman"/>
          <w:sz w:val="28"/>
          <w:szCs w:val="28"/>
          <w:lang w:val="ru-RU"/>
        </w:rPr>
        <w:t>П</w:t>
      </w:r>
      <w:r>
        <w:rPr>
          <w:rFonts w:ascii="Times New Roman" w:hAnsi="Times New Roman" w:cs="Times New Roman"/>
          <w:sz w:val="28"/>
          <w:szCs w:val="28"/>
        </w:rPr>
        <w:t>ід час намагання програми знайти людей, використовуючи критерії прізвища, було визначено, що користувач не заповнив поле.</w:t>
      </w:r>
    </w:p>
    <w:p w:rsidR="002A6D0B" w:rsidRDefault="002A6D0B" w:rsidP="002A6D0B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4039738" cy="1782237"/>
            <wp:effectExtent l="0" t="0" r="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Aaxz_WPG6o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6195" cy="1780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D0B" w:rsidRPr="002A6D0B" w:rsidRDefault="002A6D0B" w:rsidP="002A6D0B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A6D0B">
        <w:rPr>
          <w:rFonts w:ascii="Times New Roman" w:hAnsi="Times New Roman" w:cs="Times New Roman"/>
          <w:i/>
          <w:sz w:val="28"/>
          <w:szCs w:val="28"/>
        </w:rPr>
        <w:t>Рис. 30 «Введіть прізвище»</w:t>
      </w:r>
    </w:p>
    <w:p w:rsidR="00866FD3" w:rsidRPr="002A6D0B" w:rsidRDefault="00866FD3" w:rsidP="00BF2813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D8783F">
        <w:rPr>
          <w:rFonts w:ascii="Times New Roman" w:hAnsi="Times New Roman" w:cs="Times New Roman"/>
          <w:b/>
          <w:sz w:val="28"/>
          <w:szCs w:val="28"/>
        </w:rPr>
        <w:t>"На жаль, не було знайдено результатів"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головному списку не було знайдено записів, що відповідають критерію пошуку.</w:t>
      </w:r>
    </w:p>
    <w:p w:rsidR="002A6D0B" w:rsidRDefault="002A6D0B" w:rsidP="002A6D0B">
      <w:pPr>
        <w:pStyle w:val="a6"/>
        <w:ind w:left="14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4913194" cy="1646906"/>
            <wp:effectExtent l="0" t="0" r="190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-tWdErIZd4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9344" cy="1648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D0B" w:rsidRPr="002A6D0B" w:rsidRDefault="002A6D0B" w:rsidP="002A6D0B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A6D0B">
        <w:rPr>
          <w:rFonts w:ascii="Times New Roman" w:hAnsi="Times New Roman" w:cs="Times New Roman"/>
          <w:i/>
          <w:sz w:val="28"/>
          <w:szCs w:val="28"/>
        </w:rPr>
        <w:t>Рис. 31 «На жаль, не було знайдено результатів»</w:t>
      </w:r>
    </w:p>
    <w:p w:rsidR="00866FD3" w:rsidRPr="002A6D0B" w:rsidRDefault="00866FD3" w:rsidP="00BF2813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4A3508">
        <w:rPr>
          <w:rFonts w:ascii="Times New Roman" w:hAnsi="Times New Roman" w:cs="Times New Roman"/>
          <w:b/>
          <w:sz w:val="28"/>
          <w:szCs w:val="28"/>
        </w:rPr>
        <w:t>"Людина з таким ІД вже існує"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ід час додавання запису, було визначено, що в списку вже є людина з таким же ідентифікатором, змініть його, або видаліть існуючий запис.</w:t>
      </w:r>
    </w:p>
    <w:p w:rsidR="002A6D0B" w:rsidRDefault="002A6D0B" w:rsidP="002A6D0B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4421875" cy="160791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GvqnAaZ0IY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3106" cy="1611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D0B" w:rsidRPr="002A6D0B" w:rsidRDefault="002A6D0B" w:rsidP="002A6D0B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2A6D0B">
        <w:rPr>
          <w:rFonts w:ascii="Times New Roman" w:hAnsi="Times New Roman" w:cs="Times New Roman"/>
          <w:i/>
          <w:sz w:val="28"/>
          <w:szCs w:val="28"/>
        </w:rPr>
        <w:t>Рис. 32 «Людина з таким ІД вже існує"</w:t>
      </w:r>
    </w:p>
    <w:p w:rsidR="00866FD3" w:rsidRPr="00A51D48" w:rsidRDefault="00866FD3" w:rsidP="00BF2813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5160">
        <w:rPr>
          <w:rFonts w:ascii="Times New Roman" w:hAnsi="Times New Roman" w:cs="Times New Roman"/>
          <w:b/>
          <w:sz w:val="28"/>
          <w:szCs w:val="28"/>
        </w:rPr>
        <w:t>"Сталася помилка. Перевірте, чи редагований файл створений"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ід час спроби зберегти зміни в редагованому файлі виявилось, що він був стертий з диску або переміщений. Оберіть функцію </w:t>
      </w:r>
      <w:r w:rsidRPr="00985160">
        <w:rPr>
          <w:rFonts w:ascii="Times New Roman" w:hAnsi="Times New Roman" w:cs="Times New Roman"/>
          <w:b/>
          <w:i/>
          <w:sz w:val="28"/>
          <w:szCs w:val="28"/>
        </w:rPr>
        <w:t>Файл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>-&gt;</w:t>
      </w:r>
      <w:r w:rsidRPr="00985160">
        <w:rPr>
          <w:rFonts w:ascii="Times New Roman" w:hAnsi="Times New Roman" w:cs="Times New Roman"/>
          <w:b/>
          <w:i/>
          <w:sz w:val="28"/>
          <w:szCs w:val="28"/>
          <w:lang w:val="ru-RU"/>
        </w:rPr>
        <w:t>Зберегти як…</w:t>
      </w:r>
      <w:r>
        <w:rPr>
          <w:rFonts w:ascii="Times New Roman" w:hAnsi="Times New Roman" w:cs="Times New Roman"/>
          <w:b/>
          <w:i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51D48" w:rsidRDefault="00A51D48" w:rsidP="00A51D48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uk-UA"/>
        </w:rPr>
        <w:drawing>
          <wp:inline distT="0" distB="0" distL="0" distR="0" wp14:anchorId="6230B138" wp14:editId="3531C15D">
            <wp:extent cx="4312693" cy="1191316"/>
            <wp:effectExtent l="0" t="0" r="0" b="889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38036" cy="1198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8E8" w:rsidRPr="001518E8" w:rsidRDefault="001518E8" w:rsidP="00A51D48">
      <w:pPr>
        <w:pStyle w:val="a6"/>
        <w:ind w:left="144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1518E8">
        <w:rPr>
          <w:rFonts w:ascii="Times New Roman" w:hAnsi="Times New Roman" w:cs="Times New Roman"/>
          <w:i/>
          <w:sz w:val="28"/>
          <w:szCs w:val="28"/>
          <w:lang w:val="ru-RU"/>
        </w:rPr>
        <w:t xml:space="preserve">Рис. 33 </w:t>
      </w:r>
      <w:r w:rsidRPr="001518E8">
        <w:rPr>
          <w:rFonts w:ascii="Times New Roman" w:hAnsi="Times New Roman" w:cs="Times New Roman"/>
          <w:i/>
          <w:sz w:val="28"/>
          <w:szCs w:val="28"/>
        </w:rPr>
        <w:t>«Сталася помилка. Перевірте, чи редагований файл створений»</w:t>
      </w:r>
    </w:p>
    <w:p w:rsidR="00233772" w:rsidRPr="001518E8" w:rsidRDefault="00866FD3" w:rsidP="00BF2813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5160">
        <w:rPr>
          <w:rFonts w:ascii="Times New Roman" w:hAnsi="Times New Roman" w:cs="Times New Roman"/>
          <w:b/>
          <w:sz w:val="28"/>
          <w:szCs w:val="28"/>
        </w:rPr>
        <w:t>"Оберіть правильний .txt файл"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ід час спроби записати список в текстовий файл сталась помилка. Оберіть інший файл.</w:t>
      </w:r>
    </w:p>
    <w:p w:rsidR="00F70076" w:rsidRDefault="001518E8" w:rsidP="001518E8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 wp14:anchorId="1D41FC62" wp14:editId="077BEA83">
            <wp:extent cx="4094329" cy="1505656"/>
            <wp:effectExtent l="0" t="0" r="190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106155" cy="15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8E8" w:rsidRPr="001518E8" w:rsidRDefault="001518E8" w:rsidP="001518E8">
      <w:pPr>
        <w:pStyle w:val="a6"/>
        <w:ind w:left="144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518E8">
        <w:rPr>
          <w:rFonts w:ascii="Times New Roman" w:hAnsi="Times New Roman" w:cs="Times New Roman"/>
          <w:i/>
          <w:sz w:val="28"/>
          <w:szCs w:val="28"/>
          <w:lang w:val="ru-RU"/>
        </w:rPr>
        <w:t>Р</w:t>
      </w:r>
      <w:r>
        <w:rPr>
          <w:rFonts w:ascii="Times New Roman" w:hAnsi="Times New Roman" w:cs="Times New Roman"/>
          <w:i/>
          <w:sz w:val="28"/>
          <w:szCs w:val="28"/>
          <w:lang w:val="ru-RU"/>
        </w:rPr>
        <w:t>ис. 34</w:t>
      </w:r>
      <w:r w:rsidRPr="001518E8">
        <w:rPr>
          <w:rFonts w:ascii="Times New Roman" w:hAnsi="Times New Roman" w:cs="Times New Roman"/>
          <w:i/>
          <w:sz w:val="28"/>
          <w:szCs w:val="28"/>
          <w:lang w:val="ru-RU"/>
        </w:rPr>
        <w:t xml:space="preserve"> </w:t>
      </w:r>
      <w:r w:rsidRPr="001518E8">
        <w:rPr>
          <w:rFonts w:ascii="Times New Roman" w:hAnsi="Times New Roman" w:cs="Times New Roman"/>
          <w:i/>
          <w:sz w:val="28"/>
          <w:szCs w:val="28"/>
        </w:rPr>
        <w:t>«Оберіть правильний .txt файл»</w:t>
      </w:r>
    </w:p>
    <w:sectPr w:rsidR="001518E8" w:rsidRPr="001518E8" w:rsidSect="00F753D4">
      <w:headerReference w:type="default" r:id="rId47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3888" w:rsidRDefault="005B3888" w:rsidP="00F753D4">
      <w:pPr>
        <w:spacing w:after="0" w:line="240" w:lineRule="auto"/>
      </w:pPr>
      <w:r>
        <w:separator/>
      </w:r>
    </w:p>
  </w:endnote>
  <w:endnote w:type="continuationSeparator" w:id="0">
    <w:p w:rsidR="005B3888" w:rsidRDefault="005B3888" w:rsidP="00F753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3888" w:rsidRDefault="005B3888" w:rsidP="00F753D4">
      <w:pPr>
        <w:spacing w:after="0" w:line="240" w:lineRule="auto"/>
      </w:pPr>
      <w:r>
        <w:separator/>
      </w:r>
    </w:p>
  </w:footnote>
  <w:footnote w:type="continuationSeparator" w:id="0">
    <w:p w:rsidR="005B3888" w:rsidRDefault="005B3888" w:rsidP="00F753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86408679"/>
      <w:docPartObj>
        <w:docPartGallery w:val="Page Numbers (Top of Page)"/>
        <w:docPartUnique/>
      </w:docPartObj>
    </w:sdtPr>
    <w:sdtEndPr/>
    <w:sdtContent>
      <w:p w:rsidR="002D6670" w:rsidRDefault="002D6670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11D7" w:rsidRPr="00E011D7">
          <w:rPr>
            <w:noProof/>
            <w:lang w:val="ru-RU"/>
          </w:rPr>
          <w:t>40</w:t>
        </w:r>
        <w:r>
          <w:fldChar w:fldCharType="end"/>
        </w:r>
      </w:p>
    </w:sdtContent>
  </w:sdt>
  <w:p w:rsidR="002D6670" w:rsidRDefault="002D6670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DC21F0"/>
    <w:multiLevelType w:val="hybridMultilevel"/>
    <w:tmpl w:val="6D00FBDC"/>
    <w:lvl w:ilvl="0" w:tplc="0422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01489C"/>
    <w:multiLevelType w:val="hybridMultilevel"/>
    <w:tmpl w:val="A29CA790"/>
    <w:lvl w:ilvl="0" w:tplc="04220019">
      <w:start w:val="1"/>
      <w:numFmt w:val="lowerLetter"/>
      <w:lvlText w:val="%1."/>
      <w:lvlJc w:val="left"/>
      <w:pPr>
        <w:ind w:left="1440" w:hanging="360"/>
      </w:pPr>
    </w:lvl>
    <w:lvl w:ilvl="1" w:tplc="04220019">
      <w:start w:val="1"/>
      <w:numFmt w:val="lowerLetter"/>
      <w:lvlText w:val="%2."/>
      <w:lvlJc w:val="left"/>
      <w:pPr>
        <w:ind w:left="2160" w:hanging="360"/>
      </w:pPr>
    </w:lvl>
    <w:lvl w:ilvl="2" w:tplc="0422001B">
      <w:start w:val="1"/>
      <w:numFmt w:val="lowerRoman"/>
      <w:lvlText w:val="%3."/>
      <w:lvlJc w:val="right"/>
      <w:pPr>
        <w:ind w:left="2880" w:hanging="180"/>
      </w:pPr>
    </w:lvl>
    <w:lvl w:ilvl="3" w:tplc="0422000F">
      <w:start w:val="1"/>
      <w:numFmt w:val="decimal"/>
      <w:lvlText w:val="%4."/>
      <w:lvlJc w:val="left"/>
      <w:pPr>
        <w:ind w:left="3600" w:hanging="360"/>
      </w:pPr>
    </w:lvl>
    <w:lvl w:ilvl="4" w:tplc="04220019">
      <w:start w:val="1"/>
      <w:numFmt w:val="lowerLetter"/>
      <w:lvlText w:val="%5."/>
      <w:lvlJc w:val="left"/>
      <w:pPr>
        <w:ind w:left="4320" w:hanging="360"/>
      </w:pPr>
    </w:lvl>
    <w:lvl w:ilvl="5" w:tplc="0422001B">
      <w:start w:val="1"/>
      <w:numFmt w:val="lowerRoman"/>
      <w:lvlText w:val="%6."/>
      <w:lvlJc w:val="right"/>
      <w:pPr>
        <w:ind w:left="5040" w:hanging="180"/>
      </w:pPr>
    </w:lvl>
    <w:lvl w:ilvl="6" w:tplc="0422000F">
      <w:start w:val="1"/>
      <w:numFmt w:val="decimal"/>
      <w:lvlText w:val="%7."/>
      <w:lvlJc w:val="left"/>
      <w:pPr>
        <w:ind w:left="5760" w:hanging="360"/>
      </w:pPr>
    </w:lvl>
    <w:lvl w:ilvl="7" w:tplc="04220019">
      <w:start w:val="1"/>
      <w:numFmt w:val="lowerLetter"/>
      <w:lvlText w:val="%8."/>
      <w:lvlJc w:val="left"/>
      <w:pPr>
        <w:ind w:left="6480" w:hanging="360"/>
      </w:pPr>
    </w:lvl>
    <w:lvl w:ilvl="8" w:tplc="0422001B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B2C6121"/>
    <w:multiLevelType w:val="hybridMultilevel"/>
    <w:tmpl w:val="33464E44"/>
    <w:lvl w:ilvl="0" w:tplc="DC60D4A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CF71ECA"/>
    <w:multiLevelType w:val="hybridMultilevel"/>
    <w:tmpl w:val="6F8A886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B4E55"/>
    <w:rsid w:val="000419AA"/>
    <w:rsid w:val="00090475"/>
    <w:rsid w:val="00103FA9"/>
    <w:rsid w:val="001217F5"/>
    <w:rsid w:val="00144D52"/>
    <w:rsid w:val="00145775"/>
    <w:rsid w:val="001518E8"/>
    <w:rsid w:val="00155761"/>
    <w:rsid w:val="001711AB"/>
    <w:rsid w:val="00183E9E"/>
    <w:rsid w:val="00191269"/>
    <w:rsid w:val="001A143B"/>
    <w:rsid w:val="001A22B7"/>
    <w:rsid w:val="001C5ABF"/>
    <w:rsid w:val="002079DC"/>
    <w:rsid w:val="002272A2"/>
    <w:rsid w:val="00233772"/>
    <w:rsid w:val="00272E31"/>
    <w:rsid w:val="002A6D0B"/>
    <w:rsid w:val="002A7584"/>
    <w:rsid w:val="002D6670"/>
    <w:rsid w:val="003265E7"/>
    <w:rsid w:val="003665FF"/>
    <w:rsid w:val="00371F78"/>
    <w:rsid w:val="003B2A56"/>
    <w:rsid w:val="003F520A"/>
    <w:rsid w:val="004014B0"/>
    <w:rsid w:val="00420E67"/>
    <w:rsid w:val="00430BA4"/>
    <w:rsid w:val="00491D80"/>
    <w:rsid w:val="004B2143"/>
    <w:rsid w:val="004D4A23"/>
    <w:rsid w:val="0052090F"/>
    <w:rsid w:val="0054065E"/>
    <w:rsid w:val="005529E0"/>
    <w:rsid w:val="005B3888"/>
    <w:rsid w:val="005C7C5B"/>
    <w:rsid w:val="006A673F"/>
    <w:rsid w:val="006F496C"/>
    <w:rsid w:val="00705972"/>
    <w:rsid w:val="00723DDD"/>
    <w:rsid w:val="00733CAD"/>
    <w:rsid w:val="007A08D7"/>
    <w:rsid w:val="007D68C6"/>
    <w:rsid w:val="007F168C"/>
    <w:rsid w:val="007F4CFE"/>
    <w:rsid w:val="00866FD3"/>
    <w:rsid w:val="00875EA9"/>
    <w:rsid w:val="00883EEC"/>
    <w:rsid w:val="00914DAE"/>
    <w:rsid w:val="00935A9E"/>
    <w:rsid w:val="00A51D48"/>
    <w:rsid w:val="00AC35BF"/>
    <w:rsid w:val="00AD2172"/>
    <w:rsid w:val="00B845B8"/>
    <w:rsid w:val="00BF2813"/>
    <w:rsid w:val="00C112A0"/>
    <w:rsid w:val="00C231A6"/>
    <w:rsid w:val="00C67B16"/>
    <w:rsid w:val="00CD3DDB"/>
    <w:rsid w:val="00D156D3"/>
    <w:rsid w:val="00DB4E55"/>
    <w:rsid w:val="00DE136F"/>
    <w:rsid w:val="00DE1A95"/>
    <w:rsid w:val="00DE7C25"/>
    <w:rsid w:val="00E011D7"/>
    <w:rsid w:val="00E142AD"/>
    <w:rsid w:val="00E833FC"/>
    <w:rsid w:val="00EC0849"/>
    <w:rsid w:val="00EE4DF5"/>
    <w:rsid w:val="00EF33CD"/>
    <w:rsid w:val="00F07661"/>
    <w:rsid w:val="00F338E2"/>
    <w:rsid w:val="00F35F7B"/>
    <w:rsid w:val="00F70076"/>
    <w:rsid w:val="00F753D4"/>
    <w:rsid w:val="00FE3F3A"/>
    <w:rsid w:val="00FE73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13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E136F"/>
    <w:pPr>
      <w:spacing w:after="0" w:line="240" w:lineRule="auto"/>
    </w:pPr>
    <w:rPr>
      <w:lang w:val="ru-RU"/>
    </w:rPr>
  </w:style>
  <w:style w:type="paragraph" w:styleId="a4">
    <w:name w:val="Balloon Text"/>
    <w:basedOn w:val="a"/>
    <w:link w:val="a5"/>
    <w:uiPriority w:val="99"/>
    <w:semiHidden/>
    <w:unhideWhenUsed/>
    <w:rsid w:val="00DE13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E136F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090475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F753D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F753D4"/>
  </w:style>
  <w:style w:type="paragraph" w:styleId="a9">
    <w:name w:val="footer"/>
    <w:basedOn w:val="a"/>
    <w:link w:val="aa"/>
    <w:uiPriority w:val="99"/>
    <w:unhideWhenUsed/>
    <w:rsid w:val="00F753D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F753D4"/>
  </w:style>
  <w:style w:type="character" w:styleId="ab">
    <w:name w:val="Hyperlink"/>
    <w:basedOn w:val="a0"/>
    <w:uiPriority w:val="99"/>
    <w:unhideWhenUsed/>
    <w:rsid w:val="0015576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13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E136F"/>
    <w:pPr>
      <w:spacing w:after="0" w:line="240" w:lineRule="auto"/>
    </w:pPr>
    <w:rPr>
      <w:lang w:val="ru-RU"/>
    </w:rPr>
  </w:style>
  <w:style w:type="paragraph" w:styleId="a4">
    <w:name w:val="Balloon Text"/>
    <w:basedOn w:val="a"/>
    <w:link w:val="a5"/>
    <w:uiPriority w:val="99"/>
    <w:semiHidden/>
    <w:unhideWhenUsed/>
    <w:rsid w:val="00DE13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E136F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090475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F753D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F753D4"/>
  </w:style>
  <w:style w:type="paragraph" w:styleId="a9">
    <w:name w:val="footer"/>
    <w:basedOn w:val="a"/>
    <w:link w:val="aa"/>
    <w:uiPriority w:val="99"/>
    <w:unhideWhenUsed/>
    <w:rsid w:val="00F753D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F753D4"/>
  </w:style>
  <w:style w:type="character" w:styleId="ab">
    <w:name w:val="Hyperlink"/>
    <w:basedOn w:val="a0"/>
    <w:uiPriority w:val="99"/>
    <w:unhideWhenUsed/>
    <w:rsid w:val="0015576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21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23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_Microsoft_Visio2.vsdx"/><Relationship Id="rId18" Type="http://schemas.openxmlformats.org/officeDocument/2006/relationships/image" Target="media/image8.png"/><Relationship Id="rId26" Type="http://schemas.openxmlformats.org/officeDocument/2006/relationships/image" Target="media/image16.jpg"/><Relationship Id="rId39" Type="http://schemas.openxmlformats.org/officeDocument/2006/relationships/image" Target="media/image29.jpg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34" Type="http://schemas.openxmlformats.org/officeDocument/2006/relationships/image" Target="media/image24.jpg"/><Relationship Id="rId42" Type="http://schemas.openxmlformats.org/officeDocument/2006/relationships/image" Target="media/image32.jpg"/><Relationship Id="rId47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g"/><Relationship Id="rId33" Type="http://schemas.openxmlformats.org/officeDocument/2006/relationships/image" Target="media/image23.jpg"/><Relationship Id="rId38" Type="http://schemas.openxmlformats.org/officeDocument/2006/relationships/image" Target="media/image28.jpg"/><Relationship Id="rId46" Type="http://schemas.openxmlformats.org/officeDocument/2006/relationships/image" Target="media/image36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jpg"/><Relationship Id="rId41" Type="http://schemas.openxmlformats.org/officeDocument/2006/relationships/image" Target="media/image31.jp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jpg"/><Relationship Id="rId37" Type="http://schemas.openxmlformats.org/officeDocument/2006/relationships/image" Target="media/image27.jpg"/><Relationship Id="rId40" Type="http://schemas.openxmlformats.org/officeDocument/2006/relationships/image" Target="media/image30.jpg"/><Relationship Id="rId45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3.vsdx"/><Relationship Id="rId23" Type="http://schemas.openxmlformats.org/officeDocument/2006/relationships/image" Target="media/image13.png"/><Relationship Id="rId28" Type="http://schemas.openxmlformats.org/officeDocument/2006/relationships/image" Target="media/image18.jpg"/><Relationship Id="rId36" Type="http://schemas.openxmlformats.org/officeDocument/2006/relationships/image" Target="media/image26.jpg"/><Relationship Id="rId49" Type="http://schemas.openxmlformats.org/officeDocument/2006/relationships/theme" Target="theme/theme1.xml"/><Relationship Id="rId10" Type="http://schemas.openxmlformats.org/officeDocument/2006/relationships/package" Target="embeddings/__________Microsoft_Visio1.vsdx"/><Relationship Id="rId19" Type="http://schemas.openxmlformats.org/officeDocument/2006/relationships/image" Target="media/image9.png"/><Relationship Id="rId31" Type="http://schemas.openxmlformats.org/officeDocument/2006/relationships/image" Target="media/image21.jpg"/><Relationship Id="rId44" Type="http://schemas.openxmlformats.org/officeDocument/2006/relationships/image" Target="media/image34.jp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jpg"/><Relationship Id="rId30" Type="http://schemas.openxmlformats.org/officeDocument/2006/relationships/image" Target="media/image20.jpg"/><Relationship Id="rId35" Type="http://schemas.openxmlformats.org/officeDocument/2006/relationships/image" Target="media/image25.jpg"/><Relationship Id="rId43" Type="http://schemas.openxmlformats.org/officeDocument/2006/relationships/image" Target="media/image33.jpg"/><Relationship Id="rId48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6</TotalTime>
  <Pages>40</Pages>
  <Words>39007</Words>
  <Characters>22234</Characters>
  <Application>Microsoft Office Word</Application>
  <DocSecurity>0</DocSecurity>
  <Lines>185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ome</cp:lastModifiedBy>
  <cp:revision>43</cp:revision>
  <dcterms:created xsi:type="dcterms:W3CDTF">2016-09-25T17:49:00Z</dcterms:created>
  <dcterms:modified xsi:type="dcterms:W3CDTF">2016-10-08T08:58:00Z</dcterms:modified>
</cp:coreProperties>
</file>